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60CD" w:rsidRDefault="000B60CD">
      <w:pPr>
        <w:rPr>
          <w:rFonts w:hint="eastAsia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eastAsia="zh-CN"/>
        </w:rPr>
        <w:id w:val="-28419572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4C31FE" w:rsidRDefault="004C31FE">
          <w:pPr>
            <w:pStyle w:val="TOC"/>
          </w:pPr>
          <w:r>
            <w:t>Contents</w:t>
          </w:r>
        </w:p>
        <w:p w:rsidR="004C31FE" w:rsidRDefault="004C31F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6464982" w:history="1">
            <w:r w:rsidRPr="00A01566">
              <w:rPr>
                <w:rStyle w:val="a4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3" w:history="1">
            <w:r w:rsidR="004C31FE" w:rsidRPr="00A01566">
              <w:rPr>
                <w:rStyle w:val="a4"/>
                <w:rFonts w:hint="eastAsia"/>
                <w:noProof/>
              </w:rPr>
              <w:t>编写目的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3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4" w:history="1">
            <w:r w:rsidR="004C31FE" w:rsidRPr="00A01566">
              <w:rPr>
                <w:rStyle w:val="a4"/>
                <w:rFonts w:hint="eastAsia"/>
                <w:noProof/>
              </w:rPr>
              <w:t>背景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4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5" w:history="1">
            <w:r w:rsidR="004C31FE" w:rsidRPr="00A01566">
              <w:rPr>
                <w:rStyle w:val="a4"/>
                <w:rFonts w:hint="eastAsia"/>
                <w:noProof/>
              </w:rPr>
              <w:t>定义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5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46464986" w:history="1">
            <w:r w:rsidR="004C31FE" w:rsidRPr="00A01566">
              <w:rPr>
                <w:rStyle w:val="a4"/>
                <w:rFonts w:hint="eastAsia"/>
                <w:noProof/>
              </w:rPr>
              <w:t>项目详述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6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7" w:history="1">
            <w:r w:rsidR="004C31FE" w:rsidRPr="00A01566">
              <w:rPr>
                <w:rStyle w:val="a4"/>
                <w:rFonts w:hint="eastAsia"/>
                <w:noProof/>
              </w:rPr>
              <w:t>项目背景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7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8" w:history="1">
            <w:r w:rsidR="004C31FE" w:rsidRPr="00A01566">
              <w:rPr>
                <w:rStyle w:val="a4"/>
                <w:rFonts w:hint="eastAsia"/>
                <w:noProof/>
              </w:rPr>
              <w:t>系统结构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8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9" w:history="1">
            <w:r w:rsidR="004C31FE" w:rsidRPr="00A01566">
              <w:rPr>
                <w:rStyle w:val="a4"/>
                <w:rFonts w:hint="eastAsia"/>
                <w:noProof/>
              </w:rPr>
              <w:t>项目需求详述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9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46464990" w:history="1">
            <w:r w:rsidR="004C31FE" w:rsidRPr="00A01566">
              <w:rPr>
                <w:rStyle w:val="a4"/>
                <w:rFonts w:hint="eastAsia"/>
                <w:noProof/>
              </w:rPr>
              <w:t>结构设计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90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3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91" w:history="1">
            <w:r w:rsidR="004C31FE" w:rsidRPr="00A01566">
              <w:rPr>
                <w:rStyle w:val="a4"/>
                <w:rFonts w:hint="eastAsia"/>
                <w:noProof/>
              </w:rPr>
              <w:t>概念结构设计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91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3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6464992" w:history="1">
            <w:r w:rsidR="004C31FE" w:rsidRPr="00A01566">
              <w:rPr>
                <w:rStyle w:val="a4"/>
                <w:rFonts w:hint="eastAsia"/>
                <w:noProof/>
              </w:rPr>
              <w:t>按系统模块进行抽象数据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92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3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0B23B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93" w:history="1">
            <w:r w:rsidR="004C31FE" w:rsidRPr="00A01566">
              <w:rPr>
                <w:rStyle w:val="a4"/>
                <w:rFonts w:hint="eastAsia"/>
                <w:noProof/>
              </w:rPr>
              <w:t>逻辑结构设计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93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4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r>
            <w:rPr>
              <w:b/>
              <w:bCs/>
              <w:noProof/>
            </w:rPr>
            <w:fldChar w:fldCharType="end"/>
          </w:r>
        </w:p>
      </w:sdtContent>
    </w:sdt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B29CD" w:rsidP="005B29CD">
      <w:pPr>
        <w:pStyle w:val="1"/>
      </w:pPr>
      <w:bookmarkStart w:id="0" w:name="_Toc346464982"/>
      <w:r>
        <w:rPr>
          <w:rFonts w:hint="eastAsia"/>
        </w:rPr>
        <w:t>引言</w:t>
      </w:r>
      <w:bookmarkEnd w:id="0"/>
    </w:p>
    <w:p w:rsidR="005B29CD" w:rsidRDefault="00762E84" w:rsidP="00762E84">
      <w:pPr>
        <w:pStyle w:val="2"/>
      </w:pPr>
      <w:bookmarkStart w:id="1" w:name="_Toc346464983"/>
      <w:r>
        <w:rPr>
          <w:rFonts w:hint="eastAsia"/>
        </w:rPr>
        <w:t>编写目的</w:t>
      </w:r>
      <w:bookmarkEnd w:id="1"/>
    </w:p>
    <w:p w:rsidR="00AA7704" w:rsidRPr="00AA7704" w:rsidRDefault="00785A73" w:rsidP="00AA7704">
      <w:r>
        <w:rPr>
          <w:rFonts w:hint="eastAsia"/>
        </w:rPr>
        <w:t>本文档的目的是为了对项目的架构进行更好的开展，</w:t>
      </w:r>
      <w:r w:rsidR="009814AC">
        <w:rPr>
          <w:rFonts w:hint="eastAsia"/>
        </w:rPr>
        <w:t>在</w:t>
      </w:r>
      <w:r w:rsidR="009E6712">
        <w:rPr>
          <w:rFonts w:hint="eastAsia"/>
        </w:rPr>
        <w:t>后面项目迭代中对数据库的扩充进行必要的约束，</w:t>
      </w:r>
      <w:r w:rsidR="005270AA">
        <w:rPr>
          <w:rFonts w:hint="eastAsia"/>
        </w:rPr>
        <w:t>为控制项目开发的成熟系数提供很好的支持。</w:t>
      </w:r>
      <w:r w:rsidR="0041305D">
        <w:rPr>
          <w:rFonts w:hint="eastAsia"/>
        </w:rPr>
        <w:t>本文档</w:t>
      </w:r>
      <w:r>
        <w:rPr>
          <w:rFonts w:hint="eastAsia"/>
        </w:rPr>
        <w:t>主要</w:t>
      </w:r>
      <w:r w:rsidR="00B479A3">
        <w:rPr>
          <w:rFonts w:hint="eastAsia"/>
        </w:rPr>
        <w:t>针对</w:t>
      </w:r>
      <w:r>
        <w:rPr>
          <w:rFonts w:hint="eastAsia"/>
        </w:rPr>
        <w:t>的人群为开发者</w:t>
      </w:r>
      <w:r w:rsidR="00D758E5">
        <w:rPr>
          <w:rFonts w:hint="eastAsia"/>
        </w:rPr>
        <w:t>。</w:t>
      </w:r>
    </w:p>
    <w:p w:rsidR="00762E84" w:rsidRDefault="00762E84" w:rsidP="00762E84">
      <w:pPr>
        <w:pStyle w:val="2"/>
      </w:pPr>
      <w:bookmarkStart w:id="2" w:name="_Toc346464984"/>
      <w:r>
        <w:rPr>
          <w:rFonts w:hint="eastAsia"/>
        </w:rPr>
        <w:t>背景</w:t>
      </w:r>
      <w:bookmarkEnd w:id="2"/>
    </w:p>
    <w:p w:rsidR="008641BE" w:rsidRPr="001F5FA4" w:rsidRDefault="008641BE" w:rsidP="008641B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本次项目</w:t>
      </w:r>
      <w:r w:rsidR="00DC1C1C">
        <w:rPr>
          <w:rFonts w:hint="eastAsia"/>
        </w:rPr>
        <w:t>开发代号为</w:t>
      </w:r>
      <w:r w:rsidR="00DC1C1C">
        <w:rPr>
          <w:rFonts w:hint="eastAsia"/>
        </w:rPr>
        <w:t>sigma ,</w:t>
      </w:r>
      <w:r w:rsidR="00DC1C1C">
        <w:rPr>
          <w:rFonts w:hint="eastAsia"/>
        </w:rPr>
        <w:t>所以数据库的代号</w:t>
      </w:r>
      <w:r w:rsidR="001C5C69">
        <w:rPr>
          <w:rFonts w:hint="eastAsia"/>
        </w:rPr>
        <w:t>也为</w:t>
      </w:r>
      <w:r w:rsidR="001C5C69">
        <w:rPr>
          <w:rFonts w:hint="eastAsia"/>
        </w:rPr>
        <w:t>sigma</w:t>
      </w:r>
    </w:p>
    <w:p w:rsidR="00762E84" w:rsidRDefault="00762E84" w:rsidP="00762E84">
      <w:pPr>
        <w:pStyle w:val="2"/>
      </w:pPr>
      <w:bookmarkStart w:id="3" w:name="_Toc346464985"/>
      <w:r>
        <w:rPr>
          <w:rFonts w:hint="eastAsia"/>
        </w:rPr>
        <w:t>定义</w:t>
      </w:r>
      <w:bookmarkEnd w:id="3"/>
    </w:p>
    <w:p w:rsidR="009D3446" w:rsidRDefault="009C5E68" w:rsidP="009D34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：普通的用户，</w:t>
      </w:r>
      <w:r w:rsidR="002B0AA6">
        <w:rPr>
          <w:rFonts w:hint="eastAsia"/>
        </w:rPr>
        <w:t>一个学生的抽象，</w:t>
      </w:r>
      <w:r w:rsidR="0039469D">
        <w:rPr>
          <w:rFonts w:hint="eastAsia"/>
        </w:rPr>
        <w:t>与</w:t>
      </w:r>
      <w:r w:rsidR="0039469D">
        <w:rPr>
          <w:rFonts w:hint="eastAsia"/>
        </w:rPr>
        <w:t>OJ</w:t>
      </w:r>
      <w:r w:rsidR="0039469D">
        <w:rPr>
          <w:rFonts w:hint="eastAsia"/>
        </w:rPr>
        <w:t>的用户对应，在本系统中可能会增加一些属性</w:t>
      </w:r>
    </w:p>
    <w:p w:rsidR="00D709CE" w:rsidRDefault="00D709CE" w:rsidP="009D34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任务：指的是一个用户被要求做的事情的明确指示。</w:t>
      </w:r>
      <w:r w:rsidR="0012657D">
        <w:rPr>
          <w:rFonts w:hint="eastAsia"/>
        </w:rPr>
        <w:t>包括系统叫你刷一道题，叫你去跟别人对话。</w:t>
      </w:r>
    </w:p>
    <w:p w:rsidR="00776DE6" w:rsidRDefault="00873438" w:rsidP="009D34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聊天信息：用户与用户之间的一次单向消息</w:t>
      </w:r>
      <w:r w:rsidR="00303C04">
        <w:rPr>
          <w:rFonts w:hint="eastAsia"/>
        </w:rPr>
        <w:t>，用于记录</w:t>
      </w:r>
    </w:p>
    <w:p w:rsidR="00480CE7" w:rsidRPr="009D3446" w:rsidRDefault="00F80587" w:rsidP="009D34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比赛</w:t>
      </w:r>
      <w:r w:rsidR="00E714EF">
        <w:rPr>
          <w:rFonts w:hint="eastAsia"/>
        </w:rPr>
        <w:t>：单用户和单用户，单用户对多用户，以及多用户和多用户之间，一次限时的，做题的一次活动。</w:t>
      </w:r>
      <w:r w:rsidR="000F4306">
        <w:rPr>
          <w:rFonts w:hint="eastAsia"/>
        </w:rPr>
        <w:t>主要形式是专题刷题为主。</w:t>
      </w:r>
    </w:p>
    <w:p w:rsidR="00762E84" w:rsidRDefault="00762E84" w:rsidP="0073213D">
      <w:pPr>
        <w:pStyle w:val="1"/>
      </w:pPr>
      <w:bookmarkStart w:id="4" w:name="_Toc346464986"/>
      <w:r>
        <w:rPr>
          <w:rFonts w:hint="eastAsia"/>
        </w:rPr>
        <w:lastRenderedPageBreak/>
        <w:t>项目详述</w:t>
      </w:r>
      <w:bookmarkEnd w:id="4"/>
    </w:p>
    <w:p w:rsidR="0073213D" w:rsidRDefault="0073213D" w:rsidP="0073213D">
      <w:pPr>
        <w:pStyle w:val="2"/>
      </w:pPr>
      <w:bookmarkStart w:id="5" w:name="_Toc346464987"/>
      <w:r>
        <w:rPr>
          <w:rFonts w:hint="eastAsia"/>
        </w:rPr>
        <w:t>项目背景</w:t>
      </w:r>
      <w:bookmarkEnd w:id="5"/>
    </w:p>
    <w:p w:rsidR="0073213D" w:rsidRDefault="0073213D" w:rsidP="0073213D">
      <w:pPr>
        <w:pStyle w:val="2"/>
      </w:pPr>
      <w:bookmarkStart w:id="6" w:name="_Toc346464988"/>
      <w:r>
        <w:rPr>
          <w:rFonts w:hint="eastAsia"/>
        </w:rPr>
        <w:t>系统结构</w:t>
      </w:r>
      <w:bookmarkEnd w:id="6"/>
    </w:p>
    <w:p w:rsidR="00A776B5" w:rsidRPr="00A776B5" w:rsidRDefault="00A776B5" w:rsidP="00A776B5">
      <w:r>
        <w:rPr>
          <w:rFonts w:hint="eastAsia"/>
        </w:rPr>
        <w:t>参看系统结构说明书</w:t>
      </w:r>
    </w:p>
    <w:p w:rsidR="0073213D" w:rsidRDefault="0073213D" w:rsidP="0073213D">
      <w:pPr>
        <w:pStyle w:val="2"/>
      </w:pPr>
      <w:bookmarkStart w:id="7" w:name="_Toc346464989"/>
      <w:r>
        <w:rPr>
          <w:rFonts w:hint="eastAsia"/>
        </w:rPr>
        <w:t>项目需求详述</w:t>
      </w:r>
      <w:bookmarkEnd w:id="7"/>
    </w:p>
    <w:p w:rsidR="00930C27" w:rsidRPr="00930C27" w:rsidRDefault="00930C27" w:rsidP="00930C27">
      <w:r>
        <w:rPr>
          <w:rFonts w:hint="eastAsia"/>
        </w:rPr>
        <w:t>参看需求说明书</w:t>
      </w:r>
    </w:p>
    <w:p w:rsidR="0073213D" w:rsidRDefault="0073213D" w:rsidP="0073213D">
      <w:pPr>
        <w:pStyle w:val="1"/>
      </w:pPr>
      <w:bookmarkStart w:id="8" w:name="_Toc346464990"/>
      <w:r>
        <w:rPr>
          <w:rFonts w:hint="eastAsia"/>
        </w:rPr>
        <w:t>结构设计</w:t>
      </w:r>
      <w:bookmarkEnd w:id="8"/>
    </w:p>
    <w:p w:rsidR="0073213D" w:rsidRDefault="0073213D" w:rsidP="00E66DC4">
      <w:pPr>
        <w:pStyle w:val="2"/>
        <w:rPr>
          <w:sz w:val="28"/>
          <w:szCs w:val="28"/>
        </w:rPr>
      </w:pPr>
      <w:bookmarkStart w:id="9" w:name="_Toc346464991"/>
      <w:r w:rsidRPr="00BD53A7">
        <w:rPr>
          <w:rFonts w:hint="eastAsia"/>
          <w:sz w:val="28"/>
          <w:szCs w:val="28"/>
        </w:rPr>
        <w:t>概念结构设计</w:t>
      </w:r>
      <w:bookmarkEnd w:id="9"/>
    </w:p>
    <w:p w:rsidR="00A6105E" w:rsidRDefault="00C32B34" w:rsidP="00C32B34">
      <w:pPr>
        <w:pStyle w:val="3"/>
      </w:pPr>
      <w:bookmarkStart w:id="10" w:name="_Toc346464992"/>
      <w:r>
        <w:rPr>
          <w:rFonts w:hint="eastAsia"/>
        </w:rPr>
        <w:t>按</w:t>
      </w:r>
      <w:r w:rsidR="00322A37">
        <w:rPr>
          <w:rFonts w:hint="eastAsia"/>
        </w:rPr>
        <w:t>系统</w:t>
      </w:r>
      <w:r>
        <w:rPr>
          <w:rFonts w:hint="eastAsia"/>
        </w:rPr>
        <w:t>模块进行抽象数据</w:t>
      </w:r>
      <w:bookmarkEnd w:id="10"/>
    </w:p>
    <w:p w:rsidR="008D5692" w:rsidRDefault="00322A37" w:rsidP="007B7444">
      <w:pPr>
        <w:pStyle w:val="4"/>
      </w:pPr>
      <w:r>
        <w:rPr>
          <w:rFonts w:hint="eastAsia"/>
        </w:rPr>
        <w:t>任务</w:t>
      </w:r>
      <w:r w:rsidR="00D0546A">
        <w:rPr>
          <w:rFonts w:hint="eastAsia"/>
        </w:rPr>
        <w:t>模块</w:t>
      </w:r>
    </w:p>
    <w:p w:rsidR="00812F3B" w:rsidRPr="00812F3B" w:rsidRDefault="00812F3B" w:rsidP="00812F3B">
      <w:pPr>
        <w:pStyle w:val="5"/>
      </w:pPr>
      <w:r>
        <w:rPr>
          <w:rFonts w:hint="eastAsia"/>
        </w:rPr>
        <w:t>E-R</w:t>
      </w:r>
      <w:r>
        <w:rPr>
          <w:rFonts w:hint="eastAsia"/>
        </w:rPr>
        <w:t>图</w:t>
      </w:r>
    </w:p>
    <w:p w:rsidR="00847AE2" w:rsidRDefault="00847AE2" w:rsidP="007B7444">
      <w:r>
        <w:object w:dxaOrig="6204" w:dyaOrig="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4.5pt" o:ole="">
            <v:imagedata r:id="rId7" o:title=""/>
          </v:shape>
          <o:OLEObject Type="Embed" ProgID="Visio.Drawing.11" ShapeID="_x0000_i1025" DrawAspect="Content" ObjectID="_1421364578" r:id="rId8"/>
        </w:object>
      </w:r>
    </w:p>
    <w:p w:rsidR="008416B3" w:rsidRDefault="008416B3" w:rsidP="008416B3">
      <w:pPr>
        <w:pStyle w:val="5"/>
      </w:pPr>
      <w:r>
        <w:rPr>
          <w:rFonts w:hint="eastAsia"/>
        </w:rPr>
        <w:t>关系模型</w:t>
      </w:r>
    </w:p>
    <w:p w:rsidR="00BF5E90" w:rsidRDefault="003A65F2" w:rsidP="007B7444">
      <w:r>
        <w:rPr>
          <w:rFonts w:hint="eastAsia"/>
        </w:rPr>
        <w:t>用户</w:t>
      </w:r>
      <w:r>
        <w:rPr>
          <w:rFonts w:hint="eastAsia"/>
        </w:rPr>
        <w:t xml:space="preserve"> </w:t>
      </w:r>
      <w:r>
        <w:rPr>
          <w:rFonts w:hint="eastAsia"/>
        </w:rPr>
        <w:t>（用户</w:t>
      </w:r>
      <w:r w:rsidR="0093126C">
        <w:rPr>
          <w:rFonts w:hint="eastAsia"/>
        </w:rPr>
        <w:t>id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566A0A" w:rsidRDefault="00566A0A" w:rsidP="007B7444">
      <w:r>
        <w:t>N</w:t>
      </w:r>
      <w:r>
        <w:rPr>
          <w:rFonts w:hint="eastAsia"/>
        </w:rPr>
        <w:t>pc  (NPC id)</w:t>
      </w:r>
    </w:p>
    <w:p w:rsidR="000A4BE0" w:rsidRDefault="00566A0A" w:rsidP="007B7444">
      <w:r>
        <w:rPr>
          <w:rFonts w:hint="eastAsia"/>
        </w:rPr>
        <w:t>任务</w:t>
      </w:r>
      <w:r>
        <w:rPr>
          <w:rFonts w:hint="eastAsia"/>
        </w:rPr>
        <w:t xml:space="preserve"> ( </w:t>
      </w:r>
      <w:r>
        <w:rPr>
          <w:rFonts w:hint="eastAsia"/>
        </w:rPr>
        <w:t>任务</w:t>
      </w:r>
      <w:r w:rsidR="000A4BE0">
        <w:rPr>
          <w:rFonts w:hint="eastAsia"/>
        </w:rPr>
        <w:t xml:space="preserve">id </w:t>
      </w:r>
      <w:r w:rsidR="000542DF">
        <w:rPr>
          <w:rFonts w:hint="eastAsia"/>
        </w:rPr>
        <w:t>,</w:t>
      </w:r>
      <w:r w:rsidR="000542DF">
        <w:rPr>
          <w:rFonts w:hint="eastAsia"/>
        </w:rPr>
        <w:t>前提任务</w:t>
      </w:r>
      <w:r w:rsidR="000542DF">
        <w:rPr>
          <w:rFonts w:hint="eastAsia"/>
        </w:rPr>
        <w:t>id</w:t>
      </w:r>
      <w:r>
        <w:rPr>
          <w:rFonts w:hint="eastAsia"/>
        </w:rPr>
        <w:t>)</w:t>
      </w:r>
    </w:p>
    <w:p w:rsidR="008F5406" w:rsidRDefault="00AB7549" w:rsidP="007B7444">
      <w:r>
        <w:rPr>
          <w:rFonts w:hint="eastAsia"/>
        </w:rPr>
        <w:t>NPc</w:t>
      </w:r>
      <w:r w:rsidR="000A4BE0">
        <w:rPr>
          <w:rFonts w:hint="eastAsia"/>
        </w:rPr>
        <w:t>任务</w:t>
      </w:r>
      <w:r w:rsidR="000A4BE0">
        <w:rPr>
          <w:rFonts w:hint="eastAsia"/>
        </w:rPr>
        <w:t xml:space="preserve"> </w:t>
      </w:r>
      <w:r w:rsidR="000A4BE0">
        <w:rPr>
          <w:rFonts w:hint="eastAsia"/>
        </w:rPr>
        <w:t>（</w:t>
      </w:r>
      <w:r w:rsidR="000542DF">
        <w:rPr>
          <w:rFonts w:hint="eastAsia"/>
        </w:rPr>
        <w:t xml:space="preserve"> </w:t>
      </w:r>
      <w:r w:rsidR="000A4BE0">
        <w:rPr>
          <w:rFonts w:hint="eastAsia"/>
        </w:rPr>
        <w:t xml:space="preserve">npc id </w:t>
      </w:r>
      <w:r w:rsidR="000A4BE0">
        <w:rPr>
          <w:rFonts w:hint="eastAsia"/>
        </w:rPr>
        <w:t>，</w:t>
      </w:r>
      <w:r w:rsidR="000A4BE0">
        <w:rPr>
          <w:rFonts w:hint="eastAsia"/>
        </w:rPr>
        <w:t xml:space="preserve"> </w:t>
      </w:r>
      <w:r w:rsidR="000A4BE0">
        <w:rPr>
          <w:rFonts w:hint="eastAsia"/>
        </w:rPr>
        <w:t>任务</w:t>
      </w:r>
      <w:r w:rsidR="000A4BE0">
        <w:rPr>
          <w:rFonts w:hint="eastAsia"/>
        </w:rPr>
        <w:t>id</w:t>
      </w:r>
      <w:r w:rsidR="000A4BE0">
        <w:rPr>
          <w:rFonts w:hint="eastAsia"/>
        </w:rPr>
        <w:t>）</w:t>
      </w:r>
      <w:r w:rsidR="00364EF4">
        <w:rPr>
          <w:rFonts w:hint="eastAsia"/>
        </w:rPr>
        <w:t xml:space="preserve">  </w:t>
      </w:r>
      <w:r w:rsidR="00BE51C1">
        <w:rPr>
          <w:rFonts w:hint="eastAsia"/>
        </w:rPr>
        <w:t>*</w:t>
      </w:r>
      <w:r w:rsidR="00364EF4">
        <w:rPr>
          <w:rFonts w:hint="eastAsia"/>
        </w:rPr>
        <w:t>记录</w:t>
      </w:r>
      <w:r w:rsidR="00364EF4">
        <w:rPr>
          <w:rFonts w:hint="eastAsia"/>
        </w:rPr>
        <w:t>npc</w:t>
      </w:r>
      <w:r w:rsidR="00364EF4">
        <w:rPr>
          <w:rFonts w:hint="eastAsia"/>
        </w:rPr>
        <w:t>拥有的任务</w:t>
      </w:r>
    </w:p>
    <w:p w:rsidR="00AB7549" w:rsidRDefault="00AB7549" w:rsidP="007B7444">
      <w:r>
        <w:rPr>
          <w:rFonts w:hint="eastAsia"/>
        </w:rPr>
        <w:t>用户任务</w:t>
      </w:r>
      <w:r>
        <w:rPr>
          <w:rFonts w:hint="eastAsia"/>
        </w:rPr>
        <w:t xml:space="preserve"> (</w:t>
      </w:r>
      <w:r w:rsidR="000542DF">
        <w:rPr>
          <w:rFonts w:hint="eastAsia"/>
        </w:rPr>
        <w:t>用户</w:t>
      </w:r>
      <w:r w:rsidR="000542DF">
        <w:rPr>
          <w:rFonts w:hint="eastAsia"/>
        </w:rPr>
        <w:t xml:space="preserve">id , </w:t>
      </w:r>
      <w:r w:rsidR="000542DF">
        <w:rPr>
          <w:rFonts w:hint="eastAsia"/>
        </w:rPr>
        <w:t>任务</w:t>
      </w:r>
      <w:r w:rsidR="000542DF">
        <w:rPr>
          <w:rFonts w:hint="eastAsia"/>
        </w:rPr>
        <w:t xml:space="preserve">id , </w:t>
      </w:r>
      <w:r>
        <w:rPr>
          <w:rFonts w:hint="eastAsia"/>
        </w:rPr>
        <w:t>状态</w:t>
      </w:r>
      <w:r w:rsidR="000542DF">
        <w:rPr>
          <w:rFonts w:hint="eastAsia"/>
        </w:rPr>
        <w:t xml:space="preserve"> </w:t>
      </w:r>
      <w:r>
        <w:rPr>
          <w:rFonts w:hint="eastAsia"/>
        </w:rPr>
        <w:t>)</w:t>
      </w:r>
    </w:p>
    <w:p w:rsidR="000542DF" w:rsidRPr="007B7444" w:rsidRDefault="000542DF" w:rsidP="007B7444"/>
    <w:p w:rsidR="00D0546A" w:rsidRDefault="00847AE2" w:rsidP="003F57C0">
      <w:pPr>
        <w:pStyle w:val="4"/>
      </w:pPr>
      <w:r>
        <w:rPr>
          <w:rFonts w:hint="eastAsia"/>
        </w:rPr>
        <w:lastRenderedPageBreak/>
        <w:t>pk</w:t>
      </w:r>
      <w:r w:rsidR="00D0546A">
        <w:rPr>
          <w:rFonts w:hint="eastAsia"/>
        </w:rPr>
        <w:t>模块</w:t>
      </w:r>
    </w:p>
    <w:p w:rsidR="000542DF" w:rsidRPr="000542DF" w:rsidRDefault="000542DF" w:rsidP="000542DF">
      <w:pPr>
        <w:pStyle w:val="5"/>
      </w:pPr>
      <w:r>
        <w:rPr>
          <w:rFonts w:hint="eastAsia"/>
        </w:rPr>
        <w:t>E-R</w:t>
      </w:r>
    </w:p>
    <w:p w:rsidR="00025536" w:rsidRDefault="00025536" w:rsidP="00025536">
      <w:r>
        <w:object w:dxaOrig="6564" w:dyaOrig="2514">
          <v:shape id="_x0000_i1026" type="#_x0000_t75" style="width:328.5pt;height:126pt" o:ole="">
            <v:imagedata r:id="rId9" o:title=""/>
          </v:shape>
          <o:OLEObject Type="Embed" ProgID="Visio.Drawing.11" ShapeID="_x0000_i1026" DrawAspect="Content" ObjectID="_1421364579" r:id="rId10"/>
        </w:object>
      </w:r>
    </w:p>
    <w:p w:rsidR="000542DF" w:rsidRDefault="000542DF" w:rsidP="00025536"/>
    <w:p w:rsidR="000542DF" w:rsidRDefault="000542DF" w:rsidP="000542DF">
      <w:pPr>
        <w:pStyle w:val="5"/>
      </w:pPr>
      <w:r>
        <w:rPr>
          <w:rFonts w:hint="eastAsia"/>
        </w:rPr>
        <w:t>关系模型</w:t>
      </w:r>
    </w:p>
    <w:p w:rsidR="000542DF" w:rsidRDefault="000542DF" w:rsidP="00025536">
      <w:r>
        <w:rPr>
          <w:rFonts w:hint="eastAsia"/>
        </w:rPr>
        <w:t>用户</w:t>
      </w:r>
      <w:r>
        <w:rPr>
          <w:rFonts w:hint="eastAsia"/>
        </w:rPr>
        <w:t xml:space="preserve"> (</w:t>
      </w:r>
      <w:r>
        <w:rPr>
          <w:rFonts w:hint="eastAsia"/>
        </w:rPr>
        <w:t>用户</w:t>
      </w:r>
      <w:r>
        <w:rPr>
          <w:rFonts w:hint="eastAsia"/>
        </w:rPr>
        <w:t>id)</w:t>
      </w:r>
    </w:p>
    <w:p w:rsidR="000542DF" w:rsidRDefault="000542DF" w:rsidP="00025536">
      <w:r>
        <w:rPr>
          <w:rFonts w:hint="eastAsia"/>
        </w:rPr>
        <w:t>比赛</w:t>
      </w:r>
      <w:r>
        <w:rPr>
          <w:rFonts w:hint="eastAsia"/>
        </w:rPr>
        <w:t xml:space="preserve"> </w:t>
      </w:r>
      <w:r>
        <w:rPr>
          <w:rFonts w:hint="eastAsia"/>
        </w:rPr>
        <w:t>（比赛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0542DF" w:rsidRDefault="000542DF" w:rsidP="00025536">
      <w:r>
        <w:rPr>
          <w:rFonts w:hint="eastAsia"/>
        </w:rPr>
        <w:t>用户比赛</w:t>
      </w:r>
      <w:r>
        <w:rPr>
          <w:rFonts w:hint="eastAsia"/>
        </w:rPr>
        <w:t xml:space="preserve"> (</w:t>
      </w:r>
      <w:r>
        <w:rPr>
          <w:rFonts w:hint="eastAsia"/>
        </w:rPr>
        <w:t>用户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比赛</w:t>
      </w:r>
      <w:r>
        <w:rPr>
          <w:rFonts w:hint="eastAsia"/>
        </w:rPr>
        <w:t xml:space="preserve">id , </w:t>
      </w:r>
      <w:r>
        <w:rPr>
          <w:rFonts w:hint="eastAsia"/>
        </w:rPr>
        <w:t>身份</w:t>
      </w:r>
      <w:r>
        <w:rPr>
          <w:rFonts w:hint="eastAsia"/>
        </w:rPr>
        <w:t xml:space="preserve"> </w:t>
      </w:r>
      <w:r>
        <w:rPr>
          <w:rFonts w:hint="eastAsia"/>
        </w:rPr>
        <w:t>，组别</w:t>
      </w:r>
      <w:r>
        <w:rPr>
          <w:rFonts w:hint="eastAsia"/>
        </w:rPr>
        <w:t>)</w:t>
      </w:r>
    </w:p>
    <w:p w:rsidR="000542DF" w:rsidRDefault="000542DF" w:rsidP="00025536">
      <w:r>
        <w:rPr>
          <w:rFonts w:hint="eastAsia"/>
        </w:rPr>
        <w:t>聊天信息</w:t>
      </w:r>
      <w:r>
        <w:rPr>
          <w:rFonts w:hint="eastAsia"/>
        </w:rPr>
        <w:t xml:space="preserve"> (</w:t>
      </w:r>
      <w:r>
        <w:rPr>
          <w:rFonts w:hint="eastAsia"/>
        </w:rPr>
        <w:t>比赛</w:t>
      </w:r>
      <w:r>
        <w:rPr>
          <w:rFonts w:hint="eastAsia"/>
        </w:rPr>
        <w:t xml:space="preserve">id , </w:t>
      </w:r>
      <w:r>
        <w:rPr>
          <w:rFonts w:hint="eastAsia"/>
        </w:rPr>
        <w:t>发送方用户</w:t>
      </w:r>
      <w:r>
        <w:rPr>
          <w:rFonts w:hint="eastAsia"/>
        </w:rPr>
        <w:t xml:space="preserve">id , </w:t>
      </w:r>
      <w:r>
        <w:rPr>
          <w:rFonts w:hint="eastAsia"/>
        </w:rPr>
        <w:t>接收方</w:t>
      </w:r>
      <w:r>
        <w:rPr>
          <w:rFonts w:hint="eastAsia"/>
        </w:rPr>
        <w:t>id )</w:t>
      </w:r>
    </w:p>
    <w:p w:rsidR="000542DF" w:rsidRPr="00025536" w:rsidRDefault="000542DF" w:rsidP="00025536">
      <w:r>
        <w:rPr>
          <w:rFonts w:hint="eastAsia"/>
        </w:rPr>
        <w:t>提交信息</w:t>
      </w:r>
      <w:r>
        <w:rPr>
          <w:rFonts w:hint="eastAsia"/>
        </w:rPr>
        <w:t>(</w:t>
      </w:r>
      <w:r>
        <w:rPr>
          <w:rFonts w:hint="eastAsia"/>
        </w:rPr>
        <w:t>比赛</w:t>
      </w:r>
      <w:r>
        <w:rPr>
          <w:rFonts w:hint="eastAsia"/>
        </w:rPr>
        <w:t xml:space="preserve">id , </w:t>
      </w:r>
      <w:r>
        <w:rPr>
          <w:rFonts w:hint="eastAsia"/>
        </w:rPr>
        <w:t>用户</w:t>
      </w:r>
      <w:r>
        <w:rPr>
          <w:rFonts w:hint="eastAsia"/>
        </w:rPr>
        <w:t xml:space="preserve">id , </w:t>
      </w:r>
      <w:r>
        <w:rPr>
          <w:rFonts w:hint="eastAsia"/>
        </w:rPr>
        <w:t>提交信息</w:t>
      </w:r>
      <w:r>
        <w:rPr>
          <w:rFonts w:hint="eastAsia"/>
        </w:rPr>
        <w:t>)</w:t>
      </w:r>
    </w:p>
    <w:p w:rsidR="009C36C6" w:rsidRDefault="003E703B" w:rsidP="003F57C0">
      <w:pPr>
        <w:pStyle w:val="4"/>
      </w:pPr>
      <w:r>
        <w:rPr>
          <w:rFonts w:hint="eastAsia"/>
        </w:rPr>
        <w:t>消息</w:t>
      </w:r>
      <w:r w:rsidR="009C36C6">
        <w:rPr>
          <w:rFonts w:hint="eastAsia"/>
        </w:rPr>
        <w:t>模块</w:t>
      </w:r>
    </w:p>
    <w:p w:rsidR="00BF5E90" w:rsidRDefault="000542DF" w:rsidP="00BF5E90">
      <w:r>
        <w:object w:dxaOrig="3684" w:dyaOrig="2339">
          <v:shape id="_x0000_i1027" type="#_x0000_t75" style="width:184.5pt;height:117pt" o:ole="">
            <v:imagedata r:id="rId11" o:title=""/>
          </v:shape>
          <o:OLEObject Type="Embed" ProgID="Visio.Drawing.11" ShapeID="_x0000_i1027" DrawAspect="Content" ObjectID="_1421364580" r:id="rId12"/>
        </w:object>
      </w:r>
    </w:p>
    <w:p w:rsidR="000542DF" w:rsidRDefault="000542DF" w:rsidP="00BF5E90"/>
    <w:p w:rsidR="000542DF" w:rsidRDefault="000542DF" w:rsidP="00BF5E90">
      <w:r>
        <w:rPr>
          <w:rFonts w:hint="eastAsia"/>
        </w:rPr>
        <w:t>博客</w:t>
      </w:r>
      <w:r>
        <w:rPr>
          <w:rFonts w:hint="eastAsia"/>
        </w:rPr>
        <w:t xml:space="preserve"> (</w:t>
      </w:r>
      <w:r>
        <w:rPr>
          <w:rFonts w:hint="eastAsia"/>
        </w:rPr>
        <w:t>博客</w:t>
      </w:r>
      <w:r>
        <w:rPr>
          <w:rFonts w:hint="eastAsia"/>
        </w:rPr>
        <w:t xml:space="preserve">ID 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rPr>
          <w:rFonts w:hint="eastAsia"/>
        </w:rPr>
        <w:t>ID)</w:t>
      </w:r>
    </w:p>
    <w:p w:rsidR="000542DF" w:rsidRPr="00BF5E90" w:rsidRDefault="000542DF" w:rsidP="00BF5E90">
      <w:r>
        <w:rPr>
          <w:rFonts w:hint="eastAsia"/>
        </w:rPr>
        <w:t>消息</w:t>
      </w:r>
      <w:r>
        <w:rPr>
          <w:rFonts w:hint="eastAsia"/>
        </w:rPr>
        <w:t xml:space="preserve"> (</w:t>
      </w:r>
      <w:r>
        <w:rPr>
          <w:rFonts w:hint="eastAsia"/>
        </w:rPr>
        <w:t>发送用户</w:t>
      </w:r>
      <w:r>
        <w:rPr>
          <w:rFonts w:hint="eastAsia"/>
        </w:rPr>
        <w:t>id ,</w:t>
      </w:r>
      <w:r>
        <w:rPr>
          <w:rFonts w:hint="eastAsia"/>
        </w:rPr>
        <w:t>接收用户</w:t>
      </w:r>
      <w:r>
        <w:rPr>
          <w:rFonts w:hint="eastAsia"/>
        </w:rPr>
        <w:t>id)</w:t>
      </w:r>
    </w:p>
    <w:p w:rsidR="0073213D" w:rsidRDefault="0073213D" w:rsidP="00E66DC4">
      <w:pPr>
        <w:pStyle w:val="2"/>
        <w:rPr>
          <w:sz w:val="28"/>
          <w:szCs w:val="28"/>
        </w:rPr>
      </w:pPr>
      <w:bookmarkStart w:id="11" w:name="_Toc346464993"/>
      <w:r w:rsidRPr="00BD53A7">
        <w:rPr>
          <w:rFonts w:hint="eastAsia"/>
          <w:sz w:val="28"/>
          <w:szCs w:val="28"/>
        </w:rPr>
        <w:t>逻辑结构设计</w:t>
      </w:r>
      <w:bookmarkEnd w:id="11"/>
      <w:r w:rsidR="00AA07AF">
        <w:rPr>
          <w:rFonts w:hint="eastAsia"/>
          <w:sz w:val="28"/>
          <w:szCs w:val="28"/>
        </w:rPr>
        <w:t>及其</w:t>
      </w:r>
      <w:r w:rsidR="00756917">
        <w:rPr>
          <w:rFonts w:hint="eastAsia"/>
          <w:sz w:val="28"/>
          <w:szCs w:val="28"/>
        </w:rPr>
        <w:t>协议</w:t>
      </w:r>
    </w:p>
    <w:p w:rsidR="000542DF" w:rsidRDefault="000542DF" w:rsidP="000542DF"/>
    <w:p w:rsidR="00A73F2D" w:rsidRDefault="00A73F2D" w:rsidP="000542DF"/>
    <w:p w:rsidR="00A73F2D" w:rsidRDefault="00A73F2D" w:rsidP="00C35592">
      <w:pPr>
        <w:pStyle w:val="3"/>
      </w:pPr>
      <w:r>
        <w:rPr>
          <w:rFonts w:hint="eastAsia"/>
        </w:rPr>
        <w:t>用户表</w:t>
      </w:r>
      <w:r w:rsidR="00DB0C07" w:rsidRPr="00CB5483">
        <w:rPr>
          <w:rFonts w:eastAsia="宋体" w:cstheme="minorHAnsi"/>
          <w:kern w:val="0"/>
          <w:sz w:val="22"/>
        </w:rPr>
        <w:t>sigma_user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CREATE TABLE `sigma_user` (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user_id` int(11) NOT NULL AUTO_INCREMENT,</w:t>
      </w:r>
      <w:r w:rsidR="004E6AD7">
        <w:rPr>
          <w:rFonts w:eastAsia="宋体" w:cstheme="minorHAnsi" w:hint="eastAsia"/>
          <w:kern w:val="0"/>
          <w:sz w:val="22"/>
        </w:rPr>
        <w:tab/>
      </w:r>
      <w:r w:rsidR="004E6AD7">
        <w:rPr>
          <w:rFonts w:eastAsia="宋体" w:cstheme="minorHAnsi" w:hint="eastAsia"/>
          <w:kern w:val="0"/>
          <w:sz w:val="22"/>
        </w:rPr>
        <w:t>用户</w:t>
      </w:r>
      <w:r w:rsidR="004E6AD7">
        <w:rPr>
          <w:rFonts w:eastAsia="宋体" w:cstheme="minorHAnsi" w:hint="eastAsia"/>
          <w:kern w:val="0"/>
          <w:sz w:val="22"/>
        </w:rPr>
        <w:t>id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user_password` varchar(45) NOT NULL,</w:t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>用户名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user_username` varchar(45) NOT NULL,</w:t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>密码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PRIMARY KEY (`user_id`),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UNIQUE KEY `user_username_UNIQUE` (`user_username`)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) ENGINE=InnoDB DEFAULT CHARSET=utf8;</w:t>
      </w:r>
    </w:p>
    <w:p w:rsidR="00A73F2D" w:rsidRDefault="00A73F2D" w:rsidP="000542DF"/>
    <w:p w:rsidR="00A73F2D" w:rsidRDefault="007B0E06" w:rsidP="00C35592">
      <w:pPr>
        <w:pStyle w:val="3"/>
      </w:pPr>
      <w:r>
        <w:rPr>
          <w:rFonts w:hint="eastAsia"/>
        </w:rPr>
        <w:t>任务表</w:t>
      </w:r>
      <w:r w:rsidR="00DB0C07">
        <w:rPr>
          <w:rFonts w:eastAsia="宋体" w:cstheme="minorHAnsi" w:hint="eastAsia"/>
          <w:kern w:val="0"/>
          <w:sz w:val="22"/>
        </w:rPr>
        <w:t xml:space="preserve"> </w:t>
      </w:r>
      <w:r w:rsidR="00DB0C07" w:rsidRPr="00CB5483">
        <w:rPr>
          <w:rFonts w:eastAsia="宋体" w:cstheme="minorHAnsi"/>
          <w:kern w:val="0"/>
          <w:sz w:val="22"/>
        </w:rPr>
        <w:t>sigma_task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CREATE TABLE `sigma_task` (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id` int(11) NOT NULL AUTO_INCREMENT,</w:t>
      </w:r>
      <w:r w:rsidR="00D70F86">
        <w:rPr>
          <w:rFonts w:eastAsia="宋体" w:cstheme="minorHAnsi" w:hint="eastAsia"/>
          <w:kern w:val="0"/>
          <w:sz w:val="22"/>
        </w:rPr>
        <w:t xml:space="preserve">   </w:t>
      </w:r>
      <w:r w:rsidR="007B6065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任务</w:t>
      </w:r>
      <w:r w:rsidR="00D70F86">
        <w:rPr>
          <w:rFonts w:eastAsia="宋体" w:cstheme="minorHAnsi" w:hint="eastAsia"/>
          <w:kern w:val="0"/>
          <w:sz w:val="22"/>
        </w:rPr>
        <w:t>id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type` int(1) NOT NULL DEFAULT '0'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任务类型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problem_id` int(11) DEFAULT NULL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题号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name` varchar(45) NOT NULL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任务名字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pretask` int(11) NOT NULL DEFAULT '0'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前置任务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PRIMARY KEY (`task_id`),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KEY `task_prerequisite_idx` (`task_pretask`),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CONSTRAINT `task_prerequisite` FOREIGN KEY (`task_pretask`) REFERENCES `sigma_task` (`task_id`) ON DELETE NO ACTION ON UPDATE NO ACTION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) ENGINE=InnoDB DEFAULT CHARSET=utf8;</w:t>
      </w:r>
    </w:p>
    <w:p w:rsidR="00C35592" w:rsidRPr="00C35592" w:rsidRDefault="00C35592" w:rsidP="000542DF"/>
    <w:p w:rsidR="00894A3F" w:rsidRPr="00D70F86" w:rsidRDefault="00CB5483" w:rsidP="00894A3F">
      <w:pPr>
        <w:pStyle w:val="4"/>
        <w:rPr>
          <w:sz w:val="21"/>
          <w:szCs w:val="21"/>
        </w:rPr>
      </w:pPr>
      <w:r w:rsidRPr="00D70F86">
        <w:rPr>
          <w:sz w:val="21"/>
          <w:szCs w:val="21"/>
        </w:rPr>
        <w:t>T</w:t>
      </w:r>
      <w:r w:rsidRPr="00D70F86">
        <w:rPr>
          <w:rFonts w:hint="eastAsia"/>
          <w:sz w:val="21"/>
          <w:szCs w:val="21"/>
        </w:rPr>
        <w:t>ask_type</w:t>
      </w:r>
    </w:p>
    <w:p w:rsidR="000542DF" w:rsidRDefault="00CB5483" w:rsidP="000542DF">
      <w:r>
        <w:rPr>
          <w:rFonts w:hint="eastAsia"/>
        </w:rPr>
        <w:t>为</w:t>
      </w:r>
      <w:r w:rsidR="00756917">
        <w:rPr>
          <w:rFonts w:hint="eastAsia"/>
        </w:rPr>
        <w:t>任务的类型，为了表示其他的任务</w:t>
      </w:r>
      <w:r w:rsidR="00E9651F">
        <w:rPr>
          <w:rFonts w:hint="eastAsia"/>
        </w:rPr>
        <w:t>, 0-9</w:t>
      </w:r>
      <w:r w:rsidR="00E9651F">
        <w:rPr>
          <w:rFonts w:hint="eastAsia"/>
        </w:rPr>
        <w:t>可以表示</w:t>
      </w:r>
      <w:r w:rsidR="00E9651F">
        <w:rPr>
          <w:rFonts w:hint="eastAsia"/>
        </w:rPr>
        <w:t>10</w:t>
      </w:r>
      <w:r w:rsidR="00E9651F">
        <w:rPr>
          <w:rFonts w:hint="eastAsia"/>
        </w:rPr>
        <w:t>个任务</w:t>
      </w:r>
      <w:r w:rsidR="00433744">
        <w:rPr>
          <w:rFonts w:hint="eastAsia"/>
        </w:rPr>
        <w:t>类型</w:t>
      </w:r>
      <w:r w:rsidR="00E9651F">
        <w:rPr>
          <w:rFonts w:hint="eastAsia"/>
        </w:rPr>
        <w:t>，</w:t>
      </w:r>
      <w:r w:rsidR="00756917">
        <w:rPr>
          <w:rFonts w:hint="eastAsia"/>
        </w:rPr>
        <w:t>其意义如下</w:t>
      </w:r>
    </w:p>
    <w:p w:rsidR="00756917" w:rsidRDefault="00756917" w:rsidP="000542DF">
      <w:r>
        <w:rPr>
          <w:rFonts w:hint="eastAsia"/>
        </w:rPr>
        <w:t>0 : (</w:t>
      </w:r>
      <w:r>
        <w:rPr>
          <w:rFonts w:hint="eastAsia"/>
        </w:rPr>
        <w:t>默认值</w:t>
      </w:r>
      <w:r>
        <w:rPr>
          <w:rFonts w:hint="eastAsia"/>
        </w:rPr>
        <w:t>)</w:t>
      </w:r>
      <w:r>
        <w:rPr>
          <w:rFonts w:hint="eastAsia"/>
        </w:rPr>
        <w:t>做题任务</w:t>
      </w:r>
    </w:p>
    <w:p w:rsidR="00756917" w:rsidRDefault="00756917" w:rsidP="000542DF">
      <w:r>
        <w:rPr>
          <w:rFonts w:hint="eastAsia"/>
        </w:rPr>
        <w:t>1:</w:t>
      </w:r>
      <w:r w:rsidR="006545B0">
        <w:rPr>
          <w:rFonts w:hint="eastAsia"/>
        </w:rPr>
        <w:t xml:space="preserve"> </w:t>
      </w:r>
      <w:r w:rsidR="006545B0">
        <w:rPr>
          <w:rFonts w:hint="eastAsia"/>
        </w:rPr>
        <w:t>跑路任务</w:t>
      </w:r>
    </w:p>
    <w:p w:rsidR="006545B0" w:rsidRDefault="006545B0" w:rsidP="000542DF">
      <w:r>
        <w:rPr>
          <w:rFonts w:hint="eastAsia"/>
        </w:rPr>
        <w:t xml:space="preserve">2: </w:t>
      </w:r>
      <w:r>
        <w:rPr>
          <w:rFonts w:hint="eastAsia"/>
        </w:rPr>
        <w:t>其他类任务</w:t>
      </w:r>
    </w:p>
    <w:p w:rsidR="00E05213" w:rsidRPr="00D70F86" w:rsidRDefault="00E05213" w:rsidP="00E05213">
      <w:pPr>
        <w:pStyle w:val="4"/>
        <w:rPr>
          <w:sz w:val="21"/>
          <w:szCs w:val="21"/>
        </w:rPr>
      </w:pPr>
      <w:r w:rsidRPr="00D70F86">
        <w:rPr>
          <w:sz w:val="21"/>
          <w:szCs w:val="21"/>
        </w:rPr>
        <w:t>task_pretask</w:t>
      </w:r>
    </w:p>
    <w:p w:rsidR="00E05213" w:rsidRDefault="00E05213" w:rsidP="00E05213">
      <w:r>
        <w:rPr>
          <w:rFonts w:hint="eastAsia"/>
        </w:rPr>
        <w:t>本任务的前置任务</w:t>
      </w:r>
    </w:p>
    <w:p w:rsidR="00E05213" w:rsidRDefault="00E05213" w:rsidP="00E05213"/>
    <w:p w:rsidR="00E05213" w:rsidRDefault="00533B0D" w:rsidP="00533B0D">
      <w:pPr>
        <w:pStyle w:val="3"/>
      </w:pPr>
      <w:r>
        <w:lastRenderedPageBreak/>
        <w:t>N</w:t>
      </w:r>
      <w:r w:rsidR="00E9651F">
        <w:rPr>
          <w:rFonts w:hint="eastAsia"/>
        </w:rPr>
        <w:t>pc</w:t>
      </w:r>
      <w:r>
        <w:rPr>
          <w:rFonts w:hint="eastAsia"/>
        </w:rPr>
        <w:t xml:space="preserve"> </w:t>
      </w:r>
      <w:r>
        <w:rPr>
          <w:rFonts w:hint="eastAsia"/>
        </w:rPr>
        <w:t>表</w:t>
      </w:r>
      <w:r w:rsidR="00DB0C07" w:rsidRPr="00A15692">
        <w:rPr>
          <w:rFonts w:eastAsia="宋体" w:cstheme="minorHAnsi"/>
          <w:kern w:val="0"/>
          <w:sz w:val="22"/>
        </w:rPr>
        <w:t>sigma_npc</w:t>
      </w:r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>CREATE TABLE `sigma_npc` (</w:t>
      </w:r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 xml:space="preserve">  `npc_id` int(11) NOT NULL,</w:t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  <w:t>npc ID</w:t>
      </w:r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 xml:space="preserve">  `npc_name` varchar(45) DEFAULT NULL,</w:t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  <w:t>npc</w:t>
      </w:r>
      <w:r w:rsidR="00AD6DDF">
        <w:rPr>
          <w:rFonts w:eastAsia="宋体" w:cstheme="minorHAnsi" w:hint="eastAsia"/>
          <w:kern w:val="0"/>
          <w:sz w:val="22"/>
        </w:rPr>
        <w:t>的名字</w:t>
      </w:r>
    </w:p>
    <w:p w:rsidR="00A15692" w:rsidRPr="001B2AE4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 xml:space="preserve">  </w:t>
      </w:r>
      <w:r w:rsidRPr="001B2AE4">
        <w:rPr>
          <w:rFonts w:eastAsia="宋体" w:cstheme="minorHAnsi"/>
          <w:kern w:val="0"/>
          <w:sz w:val="22"/>
        </w:rPr>
        <w:t>PRIMARY KEY (`npc_id`)</w:t>
      </w:r>
    </w:p>
    <w:p w:rsidR="00A15692" w:rsidRPr="00191D39" w:rsidRDefault="00A15692" w:rsidP="00A15692">
      <w:pPr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>) ENGINE=InnoDB DEFAULT CHARSET=utf8;</w:t>
      </w:r>
    </w:p>
    <w:p w:rsidR="00A15692" w:rsidRDefault="00A15692" w:rsidP="00A15692">
      <w:pPr>
        <w:pStyle w:val="3"/>
      </w:pPr>
      <w:r>
        <w:t>N</w:t>
      </w:r>
      <w:r>
        <w:rPr>
          <w:rFonts w:hint="eastAsia"/>
        </w:rPr>
        <w:t>pc</w:t>
      </w:r>
      <w:r>
        <w:rPr>
          <w:rFonts w:hint="eastAsia"/>
        </w:rPr>
        <w:t>任务表</w:t>
      </w:r>
      <w:r w:rsidR="00DB0C07" w:rsidRPr="00692DA0">
        <w:rPr>
          <w:rFonts w:eastAsia="宋体" w:cstheme="minorHAnsi"/>
          <w:kern w:val="0"/>
          <w:sz w:val="22"/>
        </w:rPr>
        <w:t>sigma_npc_task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>CREATE TABLE `sigma_npc_task` (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npc_task_id` int(11) NOT NULL AUTO_INCREMENT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  <w:t>ID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npc_task_task_id` int(11) NOT NULL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>任务</w:t>
      </w:r>
      <w:r w:rsidR="005B47CE">
        <w:rPr>
          <w:rFonts w:eastAsia="宋体" w:cstheme="minorHAnsi" w:hint="eastAsia"/>
          <w:kern w:val="0"/>
          <w:sz w:val="22"/>
        </w:rPr>
        <w:t>ID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npc_task_npc_id` int(11) NOT NULL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  <w:t>npc ID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npc_task_description` varchar(255) DEFAULT NULL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  <w:t>NPC</w:t>
      </w:r>
      <w:r w:rsidR="005B47CE">
        <w:rPr>
          <w:rFonts w:eastAsia="宋体" w:cstheme="minorHAnsi" w:hint="eastAsia"/>
          <w:kern w:val="0"/>
          <w:sz w:val="22"/>
        </w:rPr>
        <w:t>对任务的描述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PRIMARY KEY (`npc_task_id`)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KEY `foreign_key_idx` (`npc_task_task_id`)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KEY `npc_idx` (`npc_task_npc_id`)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CONSTRAINT `npc` FOREIGN KEY (`npc_task_npc_id`) REFERENCES `sigma_npc` (`npc_id`) ON DELETE NO ACTION ON UPDATE NO ACTION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</w:t>
      </w:r>
      <w:bookmarkStart w:id="12" w:name="OLE_LINK1"/>
      <w:bookmarkStart w:id="13" w:name="OLE_LINK2"/>
      <w:r w:rsidRPr="00692DA0">
        <w:rPr>
          <w:rFonts w:eastAsia="宋体" w:cstheme="minorHAnsi"/>
          <w:kern w:val="0"/>
          <w:sz w:val="22"/>
        </w:rPr>
        <w:t>CONSTRAINT `task` FOREIGN KEY (`npc_task_task_id`) REFERENCES `sigma_task` (`task_id`) ON DELETE NO ACTION ON UPDATE NO ACTION</w:t>
      </w:r>
      <w:bookmarkEnd w:id="12"/>
      <w:bookmarkEnd w:id="13"/>
    </w:p>
    <w:p w:rsidR="00FE6EBC" w:rsidRPr="00191D39" w:rsidRDefault="00692DA0" w:rsidP="00191D39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>) ENGINE=InnoDB DEFAULT CHARSET=utf8;</w:t>
      </w:r>
    </w:p>
    <w:p w:rsidR="00DB0C07" w:rsidRDefault="00DB0C07" w:rsidP="00DB0C07">
      <w:pPr>
        <w:pStyle w:val="3"/>
      </w:pPr>
      <w:r>
        <w:rPr>
          <w:rFonts w:hint="eastAsia"/>
        </w:rPr>
        <w:t>User</w:t>
      </w:r>
      <w:r>
        <w:rPr>
          <w:rFonts w:hint="eastAsia"/>
        </w:rPr>
        <w:t>任务表</w:t>
      </w:r>
      <w:r>
        <w:rPr>
          <w:rFonts w:hint="eastAsia"/>
        </w:rPr>
        <w:t xml:space="preserve">  s</w:t>
      </w:r>
      <w:r>
        <w:t>igma_user_task</w:t>
      </w:r>
    </w:p>
    <w:p w:rsidR="00DB0C07" w:rsidRDefault="00DB0C07" w:rsidP="00DB0C07">
      <w:r>
        <w:t>CREATE TABLE `sigma_user_task` (</w:t>
      </w:r>
    </w:p>
    <w:p w:rsidR="00DB0C07" w:rsidRDefault="00DB0C07" w:rsidP="00DB0C07">
      <w:r>
        <w:t xml:space="preserve">  `user_task_id` int(11) NOT NULL AUTO_INCREMENT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  <w:t>ID</w:t>
      </w:r>
    </w:p>
    <w:p w:rsidR="00DB0C07" w:rsidRDefault="00DB0C07" w:rsidP="00DB0C07">
      <w:r>
        <w:t xml:space="preserve">  `user_task_task_id` int(11) NOT NULL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>任务</w:t>
      </w:r>
      <w:r w:rsidR="000F78D6">
        <w:rPr>
          <w:rFonts w:hint="eastAsia"/>
        </w:rPr>
        <w:t>ID</w:t>
      </w:r>
    </w:p>
    <w:p w:rsidR="00DB0C07" w:rsidRDefault="00DB0C07" w:rsidP="00DB0C07">
      <w:r>
        <w:t xml:space="preserve">  `user_task_user_id` int(11) NOT NULL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>用户</w:t>
      </w:r>
      <w:r w:rsidR="000F78D6">
        <w:rPr>
          <w:rFonts w:hint="eastAsia"/>
        </w:rPr>
        <w:t>ID</w:t>
      </w:r>
    </w:p>
    <w:p w:rsidR="00DB0C07" w:rsidRDefault="00DB0C07" w:rsidP="00DB0C07">
      <w:r>
        <w:t xml:space="preserve">  `user_task_status` int(1) NOT NULL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>完成状态</w:t>
      </w:r>
    </w:p>
    <w:p w:rsidR="00DB0C07" w:rsidRDefault="00DB0C07" w:rsidP="00DB0C07">
      <w:r>
        <w:t xml:space="preserve">  PRIMARY KEY (`user_task_id`),</w:t>
      </w:r>
    </w:p>
    <w:p w:rsidR="00DB0C07" w:rsidRDefault="00DB0C07" w:rsidP="00DB0C07">
      <w:r>
        <w:t xml:space="preserve">  KEY `user_task_idx` (`user_task_user_id`),</w:t>
      </w:r>
    </w:p>
    <w:p w:rsidR="00DB0C07" w:rsidRDefault="00DB0C07" w:rsidP="00DB0C07">
      <w:r>
        <w:t xml:space="preserve">  KEY `task_id_idx` (`user_task_task_id`),</w:t>
      </w:r>
    </w:p>
    <w:p w:rsidR="00DB0C07" w:rsidRDefault="00DB0C07" w:rsidP="00DB0C07">
      <w:r>
        <w:t xml:space="preserve">  CONSTRAINT `user_id` FOREIGN KEY (`user_task_user_id`) REFERENCES `sigma_user` (`user_id`) ON DELETE NO ACTION ON UPDATE NO ACTION,</w:t>
      </w:r>
    </w:p>
    <w:p w:rsidR="00DB0C07" w:rsidRDefault="00DB0C07" w:rsidP="00DB0C07">
      <w:r>
        <w:t xml:space="preserve">  CONSTRAINT `task_id` FOREIGN KEY (`user_task_task_id`) REFERENCES `sigma_task` (`task_id`) ON DELETE NO ACTION ON UPDATE NO ACTION</w:t>
      </w:r>
    </w:p>
    <w:p w:rsidR="00DB0C07" w:rsidRDefault="00DB0C07" w:rsidP="00DB0C07">
      <w:r>
        <w:t>) ENGINE=InnoDB DEFAULT CHARSET=utf8;</w:t>
      </w:r>
    </w:p>
    <w:p w:rsidR="00B377CB" w:rsidRDefault="00B377CB" w:rsidP="00DB0C07"/>
    <w:p w:rsidR="00B377CB" w:rsidRDefault="00B377CB" w:rsidP="00B377CB">
      <w:pPr>
        <w:pStyle w:val="4"/>
        <w:rPr>
          <w:sz w:val="21"/>
          <w:szCs w:val="21"/>
        </w:rPr>
      </w:pPr>
      <w:r w:rsidRPr="00B377CB">
        <w:rPr>
          <w:sz w:val="21"/>
          <w:szCs w:val="21"/>
        </w:rPr>
        <w:lastRenderedPageBreak/>
        <w:t>user_task_status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用户完成任务的状态</w:t>
      </w:r>
    </w:p>
    <w:p w:rsidR="00B377CB" w:rsidRDefault="00B377CB" w:rsidP="00B377CB">
      <w:r>
        <w:rPr>
          <w:rFonts w:hint="eastAsia"/>
        </w:rPr>
        <w:t>0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正在进行</w:t>
      </w:r>
    </w:p>
    <w:p w:rsidR="00B377CB" w:rsidRDefault="00B377CB" w:rsidP="00B377CB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完成</w:t>
      </w:r>
    </w:p>
    <w:p w:rsidR="00B377CB" w:rsidRDefault="00B377CB" w:rsidP="00B377CB"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放弃</w:t>
      </w:r>
    </w:p>
    <w:p w:rsidR="007C691A" w:rsidRDefault="007C691A" w:rsidP="00B377CB"/>
    <w:p w:rsidR="00F35FE4" w:rsidRDefault="00F35FE4" w:rsidP="00F35FE4">
      <w:pPr>
        <w:pStyle w:val="3"/>
      </w:pPr>
      <w:r>
        <w:rPr>
          <w:rFonts w:hint="eastAsia"/>
        </w:rPr>
        <w:t>比赛表</w:t>
      </w:r>
      <w:r>
        <w:t>sigma_competition</w:t>
      </w:r>
    </w:p>
    <w:p w:rsidR="00F35FE4" w:rsidRDefault="00F35FE4" w:rsidP="00F35FE4">
      <w:r>
        <w:t>CREATE TABLE `sigma_competition` (</w:t>
      </w:r>
    </w:p>
    <w:p w:rsidR="00F35FE4" w:rsidRDefault="00F35FE4" w:rsidP="00F35FE4">
      <w:r>
        <w:t xml:space="preserve">  `competition_id` int(11) NOT NULL AUTO_INCREMENT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</w:t>
      </w:r>
      <w:r>
        <w:rPr>
          <w:rFonts w:hint="eastAsia"/>
        </w:rPr>
        <w:t>id</w:t>
      </w:r>
    </w:p>
    <w:p w:rsidR="00F35FE4" w:rsidRDefault="00F35FE4" w:rsidP="00F35FE4">
      <w:r>
        <w:t xml:space="preserve">  `competition_title` varchar(45) NO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标题</w:t>
      </w:r>
    </w:p>
    <w:p w:rsidR="00F35FE4" w:rsidRDefault="00F35FE4" w:rsidP="00F35FE4">
      <w:r>
        <w:t xml:space="preserve">  `competition_description` varchar(255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描述</w:t>
      </w:r>
    </w:p>
    <w:p w:rsidR="00F35FE4" w:rsidRDefault="00F35FE4" w:rsidP="00F35FE4">
      <w:r>
        <w:t xml:space="preserve">  `competition_creater` int(11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创建者</w:t>
      </w:r>
    </w:p>
    <w:p w:rsidR="00F35FE4" w:rsidRDefault="00F35FE4" w:rsidP="00F35FE4">
      <w:r>
        <w:t xml:space="preserve">  `competition_type` int(1) DEFAULT '0'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类型</w:t>
      </w:r>
    </w:p>
    <w:p w:rsidR="00F35FE4" w:rsidRDefault="00F35FE4" w:rsidP="00F35FE4">
      <w:r>
        <w:t xml:space="preserve">  `competition_create_time` datetime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F35FE4" w:rsidRDefault="00F35FE4" w:rsidP="00F35FE4">
      <w:r>
        <w:t xml:space="preserve">  `competition_start_time` datetime DEFAULT NULL,</w:t>
      </w:r>
    </w:p>
    <w:p w:rsidR="00F35FE4" w:rsidRDefault="00F35FE4" w:rsidP="00F35FE4">
      <w:r>
        <w:t xml:space="preserve">  `competition_end_time` datetime DEFAULT NULL,</w:t>
      </w:r>
    </w:p>
    <w:p w:rsidR="00F35FE4" w:rsidRDefault="00F35FE4" w:rsidP="00F35FE4">
      <w:r>
        <w:t xml:space="preserve">  `competition_stauts` int(1) DEFAULT '0'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状态</w:t>
      </w:r>
    </w:p>
    <w:p w:rsidR="00F35FE4" w:rsidRDefault="00F35FE4" w:rsidP="00F35FE4">
      <w:r>
        <w:t xml:space="preserve">  PRIMARY KEY (`competition_id`),</w:t>
      </w:r>
    </w:p>
    <w:p w:rsidR="00F35FE4" w:rsidRDefault="00F35FE4" w:rsidP="00F35FE4">
      <w:r>
        <w:t xml:space="preserve">  KEY `creater_user_idx` (`competition_creater`),</w:t>
      </w:r>
    </w:p>
    <w:p w:rsidR="00F35FE4" w:rsidRDefault="00F35FE4" w:rsidP="00F35FE4">
      <w:r>
        <w:t xml:space="preserve">  CONSTRAINT `creater_user` FOREIGN KEY (`competition_creater`) REFERENCES `sigma_user` (`user_id`) ON DELETE NO ACTION ON UPDATE NO ACTION</w:t>
      </w:r>
    </w:p>
    <w:p w:rsidR="00F35FE4" w:rsidRDefault="00F35FE4" w:rsidP="00F35FE4">
      <w:r>
        <w:t>) ENGINE=InnoDB DEFAULT CHARSET=utf8;</w:t>
      </w:r>
    </w:p>
    <w:p w:rsidR="00F35FE4" w:rsidRDefault="00F35FE4" w:rsidP="00F35FE4"/>
    <w:p w:rsidR="008A1606" w:rsidRDefault="008A1606" w:rsidP="005D1A93">
      <w:pPr>
        <w:pStyle w:val="4"/>
        <w:rPr>
          <w:sz w:val="21"/>
          <w:szCs w:val="21"/>
        </w:rPr>
      </w:pPr>
      <w:r w:rsidRPr="005D1A93">
        <w:rPr>
          <w:rFonts w:hint="eastAsia"/>
          <w:sz w:val="21"/>
          <w:szCs w:val="21"/>
        </w:rPr>
        <w:t>比赛类型</w:t>
      </w:r>
      <w:r w:rsidRPr="005D1A93">
        <w:rPr>
          <w:rFonts w:hint="eastAsia"/>
          <w:sz w:val="21"/>
          <w:szCs w:val="21"/>
        </w:rPr>
        <w:t xml:space="preserve">  </w:t>
      </w:r>
      <w:r w:rsidRPr="005D1A93">
        <w:rPr>
          <w:sz w:val="21"/>
          <w:szCs w:val="21"/>
        </w:rPr>
        <w:t>competition_type</w:t>
      </w:r>
    </w:p>
    <w:p w:rsidR="0090064D" w:rsidRPr="0090064D" w:rsidRDefault="0090064D" w:rsidP="0090064D">
      <w:r>
        <w:rPr>
          <w:rFonts w:hint="eastAsia"/>
        </w:rPr>
        <w:t>这里需要会议再次讨论，因为比赛的类型可能是不定的</w:t>
      </w:r>
    </w:p>
    <w:p w:rsidR="008A1606" w:rsidRPr="005D1A93" w:rsidRDefault="008A1606" w:rsidP="005D1A93">
      <w:pPr>
        <w:pStyle w:val="4"/>
        <w:rPr>
          <w:sz w:val="21"/>
          <w:szCs w:val="21"/>
        </w:rPr>
      </w:pPr>
      <w:r w:rsidRPr="005D1A93">
        <w:rPr>
          <w:rFonts w:hint="eastAsia"/>
          <w:sz w:val="21"/>
          <w:szCs w:val="21"/>
        </w:rPr>
        <w:t>比赛状态</w:t>
      </w:r>
      <w:r w:rsidRPr="005D1A93">
        <w:rPr>
          <w:rFonts w:hint="eastAsia"/>
          <w:sz w:val="21"/>
          <w:szCs w:val="21"/>
        </w:rPr>
        <w:t xml:space="preserve">  </w:t>
      </w:r>
      <w:r w:rsidRPr="005D1A93">
        <w:rPr>
          <w:sz w:val="21"/>
          <w:szCs w:val="21"/>
        </w:rPr>
        <w:t>competition_stauts</w:t>
      </w:r>
    </w:p>
    <w:p w:rsidR="00F35FE4" w:rsidRDefault="00C92668" w:rsidP="00F35FE4">
      <w:r>
        <w:rPr>
          <w:rFonts w:hint="eastAsia"/>
        </w:rPr>
        <w:t>0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等待中</w:t>
      </w:r>
    </w:p>
    <w:p w:rsidR="00C92668" w:rsidRDefault="00C92668" w:rsidP="00F35FE4">
      <w:r>
        <w:rPr>
          <w:rFonts w:hint="eastAsia"/>
        </w:rPr>
        <w:t>1</w:t>
      </w:r>
      <w:r>
        <w:rPr>
          <w:rFonts w:hint="eastAsia"/>
        </w:rPr>
        <w:t>：进行中</w:t>
      </w:r>
    </w:p>
    <w:p w:rsidR="00C92668" w:rsidRDefault="00C92668" w:rsidP="00F35FE4"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结束了</w:t>
      </w:r>
    </w:p>
    <w:p w:rsidR="00F35FE4" w:rsidRDefault="00F35FE4" w:rsidP="00F35FE4"/>
    <w:p w:rsidR="00D32457" w:rsidRDefault="00D32457" w:rsidP="00F35FE4"/>
    <w:p w:rsidR="00D32457" w:rsidRDefault="00D32457" w:rsidP="00F35FE4"/>
    <w:p w:rsidR="00D32457" w:rsidRDefault="00D32457" w:rsidP="00F35FE4"/>
    <w:p w:rsidR="00D32457" w:rsidRDefault="00D32457" w:rsidP="00F35FE4"/>
    <w:p w:rsidR="00D32457" w:rsidRDefault="00D32457" w:rsidP="00D32457">
      <w:pPr>
        <w:pStyle w:val="3"/>
      </w:pPr>
      <w:r>
        <w:rPr>
          <w:rFonts w:hint="eastAsia"/>
        </w:rPr>
        <w:lastRenderedPageBreak/>
        <w:t>用户比赛表</w:t>
      </w:r>
      <w:r>
        <w:t>sigma_user_competition</w:t>
      </w:r>
    </w:p>
    <w:p w:rsidR="00F35FE4" w:rsidRDefault="00F35FE4" w:rsidP="00F35FE4">
      <w:r>
        <w:t>CREATE TABLE `sigma_user_competition` (</w:t>
      </w:r>
    </w:p>
    <w:p w:rsidR="00F35FE4" w:rsidRDefault="00F35FE4" w:rsidP="00F35FE4">
      <w:r>
        <w:t xml:space="preserve">  `user_competition_id` int(11) NOT NULL AUTO_INCREMENT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  <w:t>ID</w:t>
      </w:r>
    </w:p>
    <w:p w:rsidR="00F35FE4" w:rsidRDefault="00F35FE4" w:rsidP="00F35FE4">
      <w:r>
        <w:t xml:space="preserve">  `user_competition_user_id` int(11) DEFAULT NULL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>用户</w:t>
      </w:r>
      <w:r w:rsidR="00F011F0">
        <w:rPr>
          <w:rFonts w:hint="eastAsia"/>
        </w:rPr>
        <w:t>ID</w:t>
      </w:r>
    </w:p>
    <w:p w:rsidR="00F35FE4" w:rsidRDefault="00F35FE4" w:rsidP="00F35FE4">
      <w:r>
        <w:t xml:space="preserve">  `user_competition_indentify` int(1) DEFAULT NULL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>用户身份</w:t>
      </w:r>
    </w:p>
    <w:p w:rsidR="00F35FE4" w:rsidRDefault="00F35FE4" w:rsidP="00F35FE4">
      <w:r>
        <w:t xml:space="preserve">  `user_competition_group` int(1) DEFAULT NULL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>用户组别</w:t>
      </w:r>
      <w:r w:rsidR="004F4DD5">
        <w:rPr>
          <w:rFonts w:hint="eastAsia"/>
        </w:rPr>
        <w:t xml:space="preserve"> </w:t>
      </w:r>
      <w:r w:rsidR="004F4DD5">
        <w:rPr>
          <w:rFonts w:hint="eastAsia"/>
        </w:rPr>
        <w:t>，</w:t>
      </w:r>
      <w:r w:rsidR="004F4DD5">
        <w:rPr>
          <w:rFonts w:hint="eastAsia"/>
        </w:rPr>
        <w:t xml:space="preserve"> A B</w:t>
      </w:r>
    </w:p>
    <w:p w:rsidR="00F35FE4" w:rsidRDefault="00F35FE4" w:rsidP="00F35FE4">
      <w:r>
        <w:t xml:space="preserve">  PRIMARY KEY (`user_competition_id`),</w:t>
      </w:r>
    </w:p>
    <w:p w:rsidR="00F35FE4" w:rsidRDefault="00F35FE4" w:rsidP="00F35FE4">
      <w:r>
        <w:t xml:space="preserve">  KEY `user_idx` (`user_competition_user_id`),</w:t>
      </w:r>
    </w:p>
    <w:p w:rsidR="00F35FE4" w:rsidRDefault="00F35FE4" w:rsidP="00F35FE4">
      <w:r>
        <w:t xml:space="preserve">  CONSTRAINT `user` FOREIGN KEY (`user_competition_user_id`) REFERENCES `sigma_user` (`user_id`) ON DELETE NO ACTION ON UPDATE NO ACTION</w:t>
      </w:r>
    </w:p>
    <w:p w:rsidR="00F35FE4" w:rsidRDefault="00F35FE4" w:rsidP="00F35FE4">
      <w:r>
        <w:t>) ENGINE=InnoDB DEFAULT CHARSET=utf8;</w:t>
      </w:r>
    </w:p>
    <w:p w:rsidR="00F011F0" w:rsidRDefault="00F011F0" w:rsidP="00F35FE4"/>
    <w:p w:rsidR="00F011F0" w:rsidRPr="00742655" w:rsidRDefault="00F011F0" w:rsidP="00742655">
      <w:pPr>
        <w:pStyle w:val="4"/>
        <w:rPr>
          <w:sz w:val="21"/>
          <w:szCs w:val="21"/>
        </w:rPr>
      </w:pPr>
      <w:r w:rsidRPr="00742655">
        <w:rPr>
          <w:sz w:val="21"/>
          <w:szCs w:val="21"/>
        </w:rPr>
        <w:t>user_competition_indentify</w:t>
      </w:r>
      <w:r w:rsidRPr="00742655">
        <w:rPr>
          <w:rFonts w:hint="eastAsia"/>
          <w:sz w:val="21"/>
          <w:szCs w:val="21"/>
        </w:rPr>
        <w:t xml:space="preserve"> </w:t>
      </w:r>
      <w:r w:rsidRPr="00742655">
        <w:rPr>
          <w:rFonts w:hint="eastAsia"/>
          <w:sz w:val="21"/>
          <w:szCs w:val="21"/>
        </w:rPr>
        <w:t>用户身份</w:t>
      </w:r>
    </w:p>
    <w:p w:rsidR="00F011F0" w:rsidRDefault="00F011F0" w:rsidP="00F35FE4">
      <w:r>
        <w:rPr>
          <w:rFonts w:hint="eastAsia"/>
        </w:rPr>
        <w:t xml:space="preserve">0 : </w:t>
      </w:r>
      <w:r>
        <w:rPr>
          <w:rFonts w:hint="eastAsia"/>
        </w:rPr>
        <w:t>参与者</w:t>
      </w:r>
    </w:p>
    <w:p w:rsidR="00F011F0" w:rsidRDefault="00E4433A" w:rsidP="00F35FE4">
      <w:r>
        <w:rPr>
          <w:rFonts w:hint="eastAsia"/>
        </w:rPr>
        <w:t>1</w:t>
      </w:r>
      <w:r w:rsidR="00F011F0">
        <w:rPr>
          <w:rFonts w:hint="eastAsia"/>
        </w:rPr>
        <w:t xml:space="preserve">: </w:t>
      </w:r>
      <w:r w:rsidR="00F011F0">
        <w:rPr>
          <w:rFonts w:hint="eastAsia"/>
        </w:rPr>
        <w:t>观看者</w:t>
      </w:r>
    </w:p>
    <w:p w:rsidR="00F011F0" w:rsidRDefault="00F011F0" w:rsidP="00F35FE4"/>
    <w:p w:rsidR="0028739F" w:rsidRDefault="0028739F" w:rsidP="0028739F">
      <w:pPr>
        <w:pStyle w:val="3"/>
      </w:pPr>
      <w:r>
        <w:rPr>
          <w:rFonts w:hint="eastAsia"/>
        </w:rPr>
        <w:t>用户比赛提交表</w:t>
      </w:r>
      <w:r>
        <w:t>sigma_competition_submit</w:t>
      </w:r>
    </w:p>
    <w:p w:rsidR="0028739F" w:rsidRDefault="0028739F" w:rsidP="0028739F">
      <w:r>
        <w:t>CREATE TABLE `sigma_competition_submit` (</w:t>
      </w:r>
    </w:p>
    <w:p w:rsidR="0028739F" w:rsidRDefault="0028739F" w:rsidP="0028739F">
      <w:r>
        <w:t xml:space="preserve">  `competition_submit_id` int(11) NOT NULL AUTO_INCREMENT,</w:t>
      </w:r>
    </w:p>
    <w:p w:rsidR="0028739F" w:rsidRDefault="0028739F" w:rsidP="0028739F">
      <w:r>
        <w:t xml:space="preserve">  `competition_submit_user_id` int(11) DEFAULT NULL,</w:t>
      </w:r>
    </w:p>
    <w:p w:rsidR="0028739F" w:rsidRDefault="0028739F" w:rsidP="0028739F">
      <w:r>
        <w:t xml:space="preserve">  `competition_submit_status` int(1) NOT NULL,</w:t>
      </w:r>
    </w:p>
    <w:p w:rsidR="0028739F" w:rsidRDefault="0028739F" w:rsidP="0028739F">
      <w:r>
        <w:t xml:space="preserve">  `competition_submit_problem_id` int(11) NOT NULL,</w:t>
      </w:r>
    </w:p>
    <w:p w:rsidR="0028739F" w:rsidRDefault="0028739F" w:rsidP="0028739F">
      <w:r>
        <w:t xml:space="preserve">  `competition_submit_time` datetime NOT NULL,</w:t>
      </w:r>
    </w:p>
    <w:p w:rsidR="0028739F" w:rsidRDefault="0028739F" w:rsidP="0028739F">
      <w:r>
        <w:t xml:space="preserve">  PRIMARY KEY (`competition_submit_id`),</w:t>
      </w:r>
    </w:p>
    <w:p w:rsidR="0028739F" w:rsidRDefault="0028739F" w:rsidP="0028739F">
      <w:r>
        <w:t xml:space="preserve">  KEY `submit_user_idx` (`competition_submit_user_id`),</w:t>
      </w:r>
    </w:p>
    <w:p w:rsidR="0028739F" w:rsidRDefault="0028739F" w:rsidP="0028739F">
      <w:r>
        <w:t xml:space="preserve">  CONSTRAINT `submit_user` FOREIGN KEY (`competition_submit_user_id`) REFERENCES `sigma_user` (`user_id`) ON DELETE NO ACTION ON UPDATE NO ACTION</w:t>
      </w:r>
    </w:p>
    <w:p w:rsidR="0028739F" w:rsidRDefault="0028739F" w:rsidP="0028739F">
      <w:r>
        <w:t>) ENGINE=InnoDB DEFAULT CHARSET=utf8;</w:t>
      </w:r>
    </w:p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E528E7">
      <w:pPr>
        <w:pStyle w:val="3"/>
      </w:pPr>
      <w:r>
        <w:rPr>
          <w:rFonts w:hint="eastAsia"/>
        </w:rPr>
        <w:lastRenderedPageBreak/>
        <w:t>系统消息表</w:t>
      </w:r>
      <w:r>
        <w:rPr>
          <w:rFonts w:hint="eastAsia"/>
        </w:rPr>
        <w:t xml:space="preserve">  </w:t>
      </w:r>
      <w:r>
        <w:t>sigma_message</w:t>
      </w:r>
    </w:p>
    <w:p w:rsidR="00E528E7" w:rsidRDefault="00E528E7" w:rsidP="00E528E7">
      <w:r>
        <w:t>CREATE TABLE `sigma_message` (</w:t>
      </w:r>
    </w:p>
    <w:p w:rsidR="00E528E7" w:rsidRDefault="00E528E7" w:rsidP="00E528E7">
      <w:r>
        <w:t xml:space="preserve">  `message_id` bigint(20) NOT NULL,</w:t>
      </w:r>
      <w:r w:rsidR="00180B55">
        <w:rPr>
          <w:rFonts w:hint="eastAsia"/>
        </w:rPr>
        <w:t xml:space="preserve">   </w:t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  <w:t>ID</w:t>
      </w:r>
    </w:p>
    <w:p w:rsidR="00E528E7" w:rsidRDefault="00E528E7" w:rsidP="00E528E7">
      <w:r>
        <w:t xml:space="preserve">  `messsage_type` int(1) NOT NULL DEFAULT '0',</w:t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>类型</w:t>
      </w:r>
    </w:p>
    <w:p w:rsidR="00E528E7" w:rsidRDefault="00E528E7" w:rsidP="00E528E7">
      <w:r>
        <w:t xml:space="preserve">  `message_sender` int(11) DEFAULT NULL,</w:t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B329C7">
        <w:rPr>
          <w:rFonts w:hint="eastAsia"/>
        </w:rPr>
        <w:t>发送者</w:t>
      </w:r>
    </w:p>
    <w:p w:rsidR="00E528E7" w:rsidRDefault="00E528E7" w:rsidP="00E528E7">
      <w:r>
        <w:t xml:space="preserve">  `message_reciever` int(11) DEFAULT NULL,</w:t>
      </w:r>
      <w:r w:rsidR="00180B55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>接受者</w:t>
      </w:r>
    </w:p>
    <w:p w:rsidR="00E528E7" w:rsidRDefault="00E528E7" w:rsidP="00E528E7">
      <w:r>
        <w:t xml:space="preserve">  `message_content` text NOT NULL,</w:t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</w:p>
    <w:p w:rsidR="00E528E7" w:rsidRDefault="00E528E7" w:rsidP="00E528E7">
      <w:r>
        <w:t xml:space="preserve">  `message_time` datetime NOT NULL,</w:t>
      </w:r>
    </w:p>
    <w:p w:rsidR="00E528E7" w:rsidRDefault="00E528E7" w:rsidP="00E528E7">
      <w:r>
        <w:t xml:space="preserve">  PRIMARY KEY (`message_id`)</w:t>
      </w:r>
    </w:p>
    <w:p w:rsidR="00E528E7" w:rsidRDefault="00E528E7" w:rsidP="00E528E7">
      <w:r>
        <w:t>) ENGINE=InnoDB DEFAULT CHARSET=utf8;</w:t>
      </w:r>
    </w:p>
    <w:p w:rsidR="00AE364F" w:rsidRDefault="00AE364F" w:rsidP="00E528E7"/>
    <w:p w:rsidR="00AE364F" w:rsidRDefault="00AE364F" w:rsidP="00E528E7"/>
    <w:p w:rsidR="001E5939" w:rsidRDefault="001E5939" w:rsidP="00C54D77"/>
    <w:p w:rsidR="004148A2" w:rsidRDefault="004148A2" w:rsidP="00C54D77"/>
    <w:p w:rsidR="004148A2" w:rsidRDefault="009061C9" w:rsidP="009061C9">
      <w:pPr>
        <w:pStyle w:val="1"/>
      </w:pPr>
      <w:r>
        <w:rPr>
          <w:rFonts w:hint="eastAsia"/>
        </w:rPr>
        <w:t>数据库的使用</w:t>
      </w:r>
    </w:p>
    <w:p w:rsidR="009F6C4C" w:rsidRDefault="009F6C4C" w:rsidP="009F6C4C">
      <w:r>
        <w:rPr>
          <w:rFonts w:hint="eastAsia"/>
        </w:rPr>
        <w:t>安装</w:t>
      </w:r>
      <w:r>
        <w:rPr>
          <w:rFonts w:hint="eastAsia"/>
        </w:rPr>
        <w:t>mysql</w:t>
      </w:r>
      <w:r>
        <w:rPr>
          <w:rFonts w:hint="eastAsia"/>
        </w:rPr>
        <w:t>后，</w:t>
      </w:r>
    </w:p>
    <w:p w:rsidR="009F6C4C" w:rsidRDefault="009F6C4C" w:rsidP="009F6C4C">
      <w:r>
        <w:rPr>
          <w:rFonts w:hint="eastAsia"/>
        </w:rPr>
        <w:t>账户</w:t>
      </w:r>
      <w:r>
        <w:rPr>
          <w:rFonts w:hint="eastAsia"/>
        </w:rPr>
        <w:t>root</w:t>
      </w:r>
    </w:p>
    <w:p w:rsidR="009F6C4C" w:rsidRDefault="009F6C4C" w:rsidP="009F6C4C">
      <w:r>
        <w:rPr>
          <w:rFonts w:hint="eastAsia"/>
        </w:rPr>
        <w:t>密码暂时先为空</w:t>
      </w:r>
    </w:p>
    <w:p w:rsidR="00E75A4A" w:rsidRDefault="00E75A4A" w:rsidP="009F6C4C">
      <w:r>
        <w:rPr>
          <w:rFonts w:hint="eastAsia"/>
        </w:rPr>
        <w:t>新建一个</w:t>
      </w:r>
      <w:r>
        <w:rPr>
          <w:rFonts w:hint="eastAsia"/>
        </w:rPr>
        <w:t>sigma_platform</w:t>
      </w:r>
      <w:r>
        <w:rPr>
          <w:rFonts w:hint="eastAsia"/>
        </w:rPr>
        <w:t>数据库</w:t>
      </w:r>
    </w:p>
    <w:p w:rsidR="00E75A4A" w:rsidRDefault="00E75A4A" w:rsidP="009F6C4C"/>
    <w:p w:rsidR="009F6C4C" w:rsidRDefault="00E75A4A" w:rsidP="009F6C4C">
      <w:r>
        <w:rPr>
          <w:rFonts w:hint="eastAsia"/>
        </w:rPr>
        <w:t>用</w:t>
      </w:r>
      <w:r>
        <w:rPr>
          <w:rFonts w:hint="eastAsia"/>
        </w:rPr>
        <w:t>cmd</w:t>
      </w:r>
      <w:r w:rsidR="009F6C4C">
        <w:rPr>
          <w:rFonts w:hint="eastAsia"/>
        </w:rPr>
        <w:t>进入</w:t>
      </w:r>
      <w:r w:rsidR="009F6C4C">
        <w:rPr>
          <w:rFonts w:hint="eastAsia"/>
        </w:rPr>
        <w:t>mysql</w:t>
      </w:r>
      <w:r w:rsidR="009F6C4C">
        <w:rPr>
          <w:rFonts w:hint="eastAsia"/>
        </w:rPr>
        <w:t>的</w:t>
      </w:r>
      <w:r w:rsidR="009F6C4C">
        <w:rPr>
          <w:rFonts w:hint="eastAsia"/>
        </w:rPr>
        <w:t>bin</w:t>
      </w:r>
      <w:r w:rsidR="009F6C4C">
        <w:rPr>
          <w:rFonts w:hint="eastAsia"/>
        </w:rPr>
        <w:t>目录</w:t>
      </w:r>
    </w:p>
    <w:p w:rsidR="009F6C4C" w:rsidRDefault="00E75A4A" w:rsidP="009F6C4C">
      <w:r>
        <w:rPr>
          <w:rFonts w:hint="eastAsia"/>
        </w:rPr>
        <w:t>执行</w:t>
      </w:r>
      <w:r>
        <w:rPr>
          <w:rFonts w:hint="eastAsia"/>
        </w:rPr>
        <w:t xml:space="preserve"> </w:t>
      </w:r>
    </w:p>
    <w:p w:rsidR="00E75A4A" w:rsidRPr="00F45DEA" w:rsidRDefault="00E75A4A" w:rsidP="009F6C4C">
      <w:pPr>
        <w:rPr>
          <w:shd w:val="pct15" w:color="auto" w:fill="FFFFFF"/>
        </w:rPr>
      </w:pPr>
      <w:r w:rsidRPr="00F45DEA">
        <w:rPr>
          <w:shd w:val="pct15" w:color="auto" w:fill="FFFFFF"/>
        </w:rPr>
        <w:t>M</w:t>
      </w:r>
      <w:r w:rsidRPr="00F45DEA">
        <w:rPr>
          <w:rFonts w:hint="eastAsia"/>
          <w:shd w:val="pct15" w:color="auto" w:fill="FFFFFF"/>
        </w:rPr>
        <w:t xml:space="preserve">ysql </w:t>
      </w:r>
      <w:r w:rsidRPr="00F45DEA">
        <w:rPr>
          <w:shd w:val="pct15" w:color="auto" w:fill="FFFFFF"/>
        </w:rPr>
        <w:t>–</w:t>
      </w:r>
      <w:r w:rsidRPr="00F45DEA">
        <w:rPr>
          <w:rFonts w:hint="eastAsia"/>
          <w:shd w:val="pct15" w:color="auto" w:fill="FFFFFF"/>
        </w:rPr>
        <w:t xml:space="preserve">u root </w:t>
      </w:r>
      <w:r w:rsidRPr="00F45DEA">
        <w:rPr>
          <w:shd w:val="pct15" w:color="auto" w:fill="FFFFFF"/>
        </w:rPr>
        <w:t xml:space="preserve">–p </w:t>
      </w:r>
      <w:r w:rsidRPr="00F45DEA">
        <w:rPr>
          <w:rFonts w:hint="eastAsia"/>
          <w:shd w:val="pct15" w:color="auto" w:fill="FFFFFF"/>
        </w:rPr>
        <w:t xml:space="preserve">sigma_platform  &lt; sigma.sql </w:t>
      </w:r>
    </w:p>
    <w:p w:rsidR="009F6C4C" w:rsidRPr="009F6C4C" w:rsidRDefault="009F6C4C" w:rsidP="009F6C4C"/>
    <w:p w:rsidR="009061C9" w:rsidRDefault="009061C9" w:rsidP="00C54D77"/>
    <w:p w:rsidR="009061C9" w:rsidRDefault="009061C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Default="00191D39" w:rsidP="00C54D77">
      <w:pPr>
        <w:rPr>
          <w:rFonts w:hint="eastAsia"/>
        </w:rPr>
      </w:pPr>
    </w:p>
    <w:p w:rsidR="00191D39" w:rsidRPr="00E75A4A" w:rsidRDefault="00191D39" w:rsidP="00C54D77">
      <w:bookmarkStart w:id="14" w:name="_GoBack"/>
      <w:bookmarkEnd w:id="14"/>
    </w:p>
    <w:sectPr w:rsidR="00191D39" w:rsidRPr="00E75A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371E38"/>
    <w:multiLevelType w:val="hybridMultilevel"/>
    <w:tmpl w:val="ADBA6DA2"/>
    <w:lvl w:ilvl="0" w:tplc="B0320C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5D93DDD"/>
    <w:multiLevelType w:val="hybridMultilevel"/>
    <w:tmpl w:val="6B4CCA1C"/>
    <w:lvl w:ilvl="0" w:tplc="71D2EF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2E71"/>
    <w:rsid w:val="00025536"/>
    <w:rsid w:val="000542DF"/>
    <w:rsid w:val="000A4BE0"/>
    <w:rsid w:val="000B23B9"/>
    <w:rsid w:val="000B60CD"/>
    <w:rsid w:val="000F4306"/>
    <w:rsid w:val="000F78D6"/>
    <w:rsid w:val="00106259"/>
    <w:rsid w:val="0012657D"/>
    <w:rsid w:val="00180B55"/>
    <w:rsid w:val="0019109A"/>
    <w:rsid w:val="00191D39"/>
    <w:rsid w:val="001B2AE4"/>
    <w:rsid w:val="001C5C69"/>
    <w:rsid w:val="001E0B6E"/>
    <w:rsid w:val="001E5939"/>
    <w:rsid w:val="001F3AD2"/>
    <w:rsid w:val="001F5FA4"/>
    <w:rsid w:val="001F6347"/>
    <w:rsid w:val="00201FCE"/>
    <w:rsid w:val="00247B8C"/>
    <w:rsid w:val="0028739F"/>
    <w:rsid w:val="002B0AA6"/>
    <w:rsid w:val="00303C04"/>
    <w:rsid w:val="00321542"/>
    <w:rsid w:val="00322A37"/>
    <w:rsid w:val="00364EF4"/>
    <w:rsid w:val="0039469D"/>
    <w:rsid w:val="003A65F2"/>
    <w:rsid w:val="003B0222"/>
    <w:rsid w:val="003E703B"/>
    <w:rsid w:val="003F57C0"/>
    <w:rsid w:val="0041305D"/>
    <w:rsid w:val="004148A2"/>
    <w:rsid w:val="00433744"/>
    <w:rsid w:val="0044553F"/>
    <w:rsid w:val="00480CE7"/>
    <w:rsid w:val="004C31FE"/>
    <w:rsid w:val="004D0C20"/>
    <w:rsid w:val="004E6AD7"/>
    <w:rsid w:val="004F4DD5"/>
    <w:rsid w:val="005270AA"/>
    <w:rsid w:val="00527A37"/>
    <w:rsid w:val="00533B0D"/>
    <w:rsid w:val="00547B6D"/>
    <w:rsid w:val="00561CC3"/>
    <w:rsid w:val="00566A0A"/>
    <w:rsid w:val="00566D13"/>
    <w:rsid w:val="005A2B42"/>
    <w:rsid w:val="005A4F45"/>
    <w:rsid w:val="005B29CD"/>
    <w:rsid w:val="005B47CE"/>
    <w:rsid w:val="005C348C"/>
    <w:rsid w:val="005D1A93"/>
    <w:rsid w:val="005E3422"/>
    <w:rsid w:val="005F36FE"/>
    <w:rsid w:val="00602E71"/>
    <w:rsid w:val="00611A76"/>
    <w:rsid w:val="006545B0"/>
    <w:rsid w:val="00692DA0"/>
    <w:rsid w:val="0073213D"/>
    <w:rsid w:val="00742655"/>
    <w:rsid w:val="00756917"/>
    <w:rsid w:val="00762AAB"/>
    <w:rsid w:val="00762E84"/>
    <w:rsid w:val="00776DE6"/>
    <w:rsid w:val="00785A73"/>
    <w:rsid w:val="007B0E06"/>
    <w:rsid w:val="007B6065"/>
    <w:rsid w:val="007B7444"/>
    <w:rsid w:val="007C691A"/>
    <w:rsid w:val="007D3FD7"/>
    <w:rsid w:val="00812F3B"/>
    <w:rsid w:val="008416B3"/>
    <w:rsid w:val="00847AE2"/>
    <w:rsid w:val="008641BE"/>
    <w:rsid w:val="00873438"/>
    <w:rsid w:val="00894A3F"/>
    <w:rsid w:val="008A1606"/>
    <w:rsid w:val="008D5692"/>
    <w:rsid w:val="008F5406"/>
    <w:rsid w:val="0090064D"/>
    <w:rsid w:val="009061C9"/>
    <w:rsid w:val="00930C27"/>
    <w:rsid w:val="0093126C"/>
    <w:rsid w:val="009814AC"/>
    <w:rsid w:val="009C36C6"/>
    <w:rsid w:val="009C420B"/>
    <w:rsid w:val="009C4F67"/>
    <w:rsid w:val="009C5E68"/>
    <w:rsid w:val="009D3446"/>
    <w:rsid w:val="009E6712"/>
    <w:rsid w:val="009F6C4C"/>
    <w:rsid w:val="00A15692"/>
    <w:rsid w:val="00A6105E"/>
    <w:rsid w:val="00A73F2D"/>
    <w:rsid w:val="00A776B5"/>
    <w:rsid w:val="00A876BF"/>
    <w:rsid w:val="00A978ED"/>
    <w:rsid w:val="00AA07AF"/>
    <w:rsid w:val="00AA7704"/>
    <w:rsid w:val="00AB0029"/>
    <w:rsid w:val="00AB7549"/>
    <w:rsid w:val="00AC2277"/>
    <w:rsid w:val="00AD02B0"/>
    <w:rsid w:val="00AD6DDF"/>
    <w:rsid w:val="00AE364F"/>
    <w:rsid w:val="00B20826"/>
    <w:rsid w:val="00B329C7"/>
    <w:rsid w:val="00B377CB"/>
    <w:rsid w:val="00B479A3"/>
    <w:rsid w:val="00B5606D"/>
    <w:rsid w:val="00BB1D53"/>
    <w:rsid w:val="00BC7059"/>
    <w:rsid w:val="00BD53A7"/>
    <w:rsid w:val="00BE51C1"/>
    <w:rsid w:val="00BF5E90"/>
    <w:rsid w:val="00C32B34"/>
    <w:rsid w:val="00C35592"/>
    <w:rsid w:val="00C54D77"/>
    <w:rsid w:val="00C92668"/>
    <w:rsid w:val="00CB5483"/>
    <w:rsid w:val="00CF1AB4"/>
    <w:rsid w:val="00CF2E9E"/>
    <w:rsid w:val="00D0546A"/>
    <w:rsid w:val="00D32457"/>
    <w:rsid w:val="00D709CE"/>
    <w:rsid w:val="00D70F86"/>
    <w:rsid w:val="00D758E5"/>
    <w:rsid w:val="00DB0C07"/>
    <w:rsid w:val="00DC1C1C"/>
    <w:rsid w:val="00E05213"/>
    <w:rsid w:val="00E31FD2"/>
    <w:rsid w:val="00E4433A"/>
    <w:rsid w:val="00E528E7"/>
    <w:rsid w:val="00E66DC4"/>
    <w:rsid w:val="00E714EF"/>
    <w:rsid w:val="00E75A4A"/>
    <w:rsid w:val="00E777BE"/>
    <w:rsid w:val="00E9651F"/>
    <w:rsid w:val="00EA6129"/>
    <w:rsid w:val="00F011F0"/>
    <w:rsid w:val="00F35FE4"/>
    <w:rsid w:val="00F45DEA"/>
    <w:rsid w:val="00F501BE"/>
    <w:rsid w:val="00F80587"/>
    <w:rsid w:val="00FC2486"/>
    <w:rsid w:val="00FE6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569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B29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2E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21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F57C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12F3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B29C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62E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3213D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641BE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3F57C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12F3B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4C31F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10">
    <w:name w:val="toc 1"/>
    <w:basedOn w:val="a"/>
    <w:next w:val="a"/>
    <w:autoRedefine/>
    <w:uiPriority w:val="39"/>
    <w:unhideWhenUsed/>
    <w:rsid w:val="004C31FE"/>
  </w:style>
  <w:style w:type="paragraph" w:styleId="20">
    <w:name w:val="toc 2"/>
    <w:basedOn w:val="a"/>
    <w:next w:val="a"/>
    <w:autoRedefine/>
    <w:uiPriority w:val="39"/>
    <w:unhideWhenUsed/>
    <w:rsid w:val="004C31F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C31FE"/>
    <w:pPr>
      <w:ind w:leftChars="400" w:left="840"/>
    </w:pPr>
  </w:style>
  <w:style w:type="character" w:styleId="a4">
    <w:name w:val="Hyperlink"/>
    <w:basedOn w:val="a0"/>
    <w:uiPriority w:val="99"/>
    <w:unhideWhenUsed/>
    <w:rsid w:val="004C31FE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4C31FE"/>
    <w:rPr>
      <w:sz w:val="16"/>
      <w:szCs w:val="16"/>
    </w:rPr>
  </w:style>
  <w:style w:type="character" w:customStyle="1" w:styleId="Char">
    <w:name w:val="批注框文本 Char"/>
    <w:basedOn w:val="a0"/>
    <w:link w:val="a5"/>
    <w:uiPriority w:val="99"/>
    <w:semiHidden/>
    <w:rsid w:val="004C31FE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569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B29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2E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21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F57C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12F3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B29C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62E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3213D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641BE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3F57C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12F3B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4C31F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10">
    <w:name w:val="toc 1"/>
    <w:basedOn w:val="a"/>
    <w:next w:val="a"/>
    <w:autoRedefine/>
    <w:uiPriority w:val="39"/>
    <w:unhideWhenUsed/>
    <w:rsid w:val="004C31FE"/>
  </w:style>
  <w:style w:type="paragraph" w:styleId="20">
    <w:name w:val="toc 2"/>
    <w:basedOn w:val="a"/>
    <w:next w:val="a"/>
    <w:autoRedefine/>
    <w:uiPriority w:val="39"/>
    <w:unhideWhenUsed/>
    <w:rsid w:val="004C31F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C31FE"/>
    <w:pPr>
      <w:ind w:leftChars="400" w:left="840"/>
    </w:pPr>
  </w:style>
  <w:style w:type="character" w:styleId="a4">
    <w:name w:val="Hyperlink"/>
    <w:basedOn w:val="a0"/>
    <w:uiPriority w:val="99"/>
    <w:unhideWhenUsed/>
    <w:rsid w:val="004C31FE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4C31FE"/>
    <w:rPr>
      <w:sz w:val="16"/>
      <w:szCs w:val="16"/>
    </w:rPr>
  </w:style>
  <w:style w:type="character" w:customStyle="1" w:styleId="Char">
    <w:name w:val="批注框文本 Char"/>
    <w:basedOn w:val="a0"/>
    <w:link w:val="a5"/>
    <w:uiPriority w:val="99"/>
    <w:semiHidden/>
    <w:rsid w:val="004C31FE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671642-CE39-458B-AF49-C48DC232B0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3</TotalTime>
  <Pages>1</Pages>
  <Words>1033</Words>
  <Characters>5889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v</Company>
  <LinksUpToDate>false</LinksUpToDate>
  <CharactersWithSpaces>69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inner</dc:creator>
  <cp:keywords/>
  <dc:description/>
  <cp:lastModifiedBy>cchun</cp:lastModifiedBy>
  <cp:revision>142</cp:revision>
  <dcterms:created xsi:type="dcterms:W3CDTF">2013-01-18T23:47:00Z</dcterms:created>
  <dcterms:modified xsi:type="dcterms:W3CDTF">2013-02-02T18:43:00Z</dcterms:modified>
</cp:coreProperties>
</file>